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0C131F" w14:textId="77777777" w:rsidR="00466089" w:rsidRPr="005E66F1" w:rsidRDefault="00466089" w:rsidP="009F3B12">
      <w:pPr>
        <w:pStyle w:val="1"/>
        <w:spacing w:before="936" w:after="624"/>
        <w:ind w:left="0"/>
      </w:pPr>
      <w:bookmarkStart w:id="0" w:name="_Toc3460953"/>
      <w:r w:rsidRPr="005E66F1">
        <w:rPr>
          <w:rFonts w:hint="eastAsia"/>
        </w:rPr>
        <w:t>实验</w:t>
      </w:r>
      <w:r w:rsidR="009F3B12">
        <w:rPr>
          <w:rFonts w:hint="eastAsia"/>
        </w:rPr>
        <w:t>六</w:t>
      </w:r>
      <w:r w:rsidRPr="005E66F1">
        <w:rPr>
          <w:rFonts w:hint="eastAsia"/>
        </w:rPr>
        <w:t xml:space="preserve"> RIP</w:t>
      </w:r>
      <w:r w:rsidRPr="005E66F1">
        <w:rPr>
          <w:rFonts w:hint="eastAsia"/>
        </w:rPr>
        <w:t>协议分析</w:t>
      </w:r>
      <w:bookmarkEnd w:id="0"/>
    </w:p>
    <w:p w14:paraId="6046705D" w14:textId="77777777" w:rsidR="00466089" w:rsidRDefault="00466089" w:rsidP="00466089">
      <w:pPr>
        <w:pStyle w:val="2"/>
        <w:spacing w:before="312" w:after="156"/>
        <w:ind w:left="0" w:firstLine="0"/>
      </w:pPr>
      <w:bookmarkStart w:id="1" w:name="_Toc302400258"/>
      <w:bookmarkStart w:id="2" w:name="_Toc177464329"/>
      <w:bookmarkStart w:id="3" w:name="_Toc3460954"/>
      <w:r>
        <w:t>实验目的</w:t>
      </w:r>
      <w:bookmarkEnd w:id="1"/>
      <w:bookmarkEnd w:id="2"/>
      <w:bookmarkEnd w:id="3"/>
    </w:p>
    <w:p w14:paraId="09519367" w14:textId="77777777" w:rsidR="00466089" w:rsidRDefault="00466089" w:rsidP="00466089">
      <w:pPr>
        <w:pStyle w:val="a7"/>
        <w:numPr>
          <w:ilvl w:val="0"/>
          <w:numId w:val="2"/>
        </w:numPr>
        <w:ind w:firstLineChars="0"/>
      </w:pPr>
      <w:r>
        <w:t>理解路由协议的分类，掌握静态路由和</w:t>
      </w:r>
      <w:r>
        <w:t>RIP</w:t>
      </w:r>
      <w:r>
        <w:t>协议的配置方法；</w:t>
      </w:r>
    </w:p>
    <w:p w14:paraId="19909450" w14:textId="77777777" w:rsidR="00466089" w:rsidRDefault="00466089" w:rsidP="00466089">
      <w:pPr>
        <w:pStyle w:val="a7"/>
        <w:numPr>
          <w:ilvl w:val="0"/>
          <w:numId w:val="2"/>
        </w:numPr>
        <w:ind w:firstLineChars="0"/>
      </w:pPr>
      <w:r>
        <w:t>分析掌握</w:t>
      </w:r>
      <w:r>
        <w:t>RIP</w:t>
      </w:r>
      <w:r>
        <w:t>报文结构及各字段的含义；</w:t>
      </w:r>
    </w:p>
    <w:p w14:paraId="5A9675E3" w14:textId="77777777" w:rsidR="00466089" w:rsidRDefault="00466089" w:rsidP="00466089">
      <w:pPr>
        <w:ind w:firstLine="480"/>
      </w:pPr>
      <w:r>
        <w:t>3</w:t>
      </w:r>
      <w:r>
        <w:t>）分析两个路由设备之间</w:t>
      </w:r>
      <w:r>
        <w:t>RIP</w:t>
      </w:r>
      <w:r>
        <w:t>报文的交换及路由表的构建过程。</w:t>
      </w:r>
    </w:p>
    <w:p w14:paraId="5935617A" w14:textId="77777777" w:rsidR="00466089" w:rsidRDefault="00466089" w:rsidP="00466089">
      <w:pPr>
        <w:pStyle w:val="2"/>
        <w:spacing w:before="312" w:after="156"/>
        <w:ind w:left="0" w:firstLine="0"/>
      </w:pPr>
      <w:bookmarkStart w:id="4" w:name="_Toc302400259"/>
      <w:bookmarkStart w:id="5" w:name="_Toc177464330"/>
      <w:bookmarkStart w:id="6" w:name="_Toc3460955"/>
      <w:r>
        <w:t>实验内容</w:t>
      </w:r>
      <w:bookmarkEnd w:id="4"/>
      <w:bookmarkEnd w:id="5"/>
      <w:bookmarkEnd w:id="6"/>
    </w:p>
    <w:p w14:paraId="6FE96141" w14:textId="77777777" w:rsidR="00466089" w:rsidRDefault="00466089" w:rsidP="00466089">
      <w:pPr>
        <w:ind w:firstLine="480"/>
      </w:pPr>
      <w:r>
        <w:t>1</w:t>
      </w:r>
      <w:r>
        <w:t>）在路由器、三层交换机上依次配置</w:t>
      </w:r>
      <w:r w:rsidRPr="00DD7489">
        <w:rPr>
          <w:b/>
          <w:color w:val="FF0000"/>
        </w:rPr>
        <w:t>静态路由、缺省路由和</w:t>
      </w:r>
      <w:r w:rsidRPr="00DD7489">
        <w:rPr>
          <w:b/>
          <w:color w:val="FF0000"/>
        </w:rPr>
        <w:t>RIP</w:t>
      </w:r>
      <w:r w:rsidRPr="00DD7489">
        <w:rPr>
          <w:b/>
          <w:color w:val="FF0000"/>
        </w:rPr>
        <w:t>协议</w:t>
      </w:r>
      <w:r>
        <w:t>，然后分别用</w:t>
      </w:r>
      <w:r>
        <w:t>ping</w:t>
      </w:r>
      <w:r>
        <w:t>命令测试网络的连通性。</w:t>
      </w:r>
    </w:p>
    <w:p w14:paraId="6744F5F1" w14:textId="77777777" w:rsidR="00466089" w:rsidRDefault="00466089" w:rsidP="00466089">
      <w:pPr>
        <w:ind w:firstLine="480"/>
      </w:pPr>
      <w:r>
        <w:t>2</w:t>
      </w:r>
      <w:r>
        <w:t>）在路由器和三层交换机上配置</w:t>
      </w:r>
      <w:r>
        <w:t>RIP</w:t>
      </w:r>
      <w:r>
        <w:t>协议，在计算机上使用报文分析软件截获</w:t>
      </w:r>
      <w:r>
        <w:t>RIP</w:t>
      </w:r>
      <w:r>
        <w:t>报文，</w:t>
      </w:r>
      <w:r w:rsidRPr="00645C83">
        <w:rPr>
          <w:b/>
          <w:color w:val="FF0000"/>
        </w:rPr>
        <w:t>分析</w:t>
      </w:r>
      <w:r w:rsidRPr="00645C83">
        <w:rPr>
          <w:b/>
          <w:color w:val="FF0000"/>
        </w:rPr>
        <w:t>RIP</w:t>
      </w:r>
      <w:r w:rsidRPr="00645C83">
        <w:rPr>
          <w:b/>
          <w:color w:val="FF0000"/>
        </w:rPr>
        <w:t>报文各字段的含义</w:t>
      </w:r>
      <w:r>
        <w:t>。</w:t>
      </w:r>
    </w:p>
    <w:p w14:paraId="5B9C1E27" w14:textId="77777777" w:rsidR="00466089" w:rsidRDefault="00466089" w:rsidP="00466089">
      <w:pPr>
        <w:ind w:firstLine="480"/>
      </w:pPr>
      <w:r>
        <w:t>3</w:t>
      </w:r>
      <w:r>
        <w:t>）采用镜像技术，捕获两个路由设备之间交换的</w:t>
      </w:r>
      <w:r>
        <w:t>RIP</w:t>
      </w:r>
      <w:r>
        <w:t>报文，分析</w:t>
      </w:r>
      <w:r w:rsidRPr="00645C83">
        <w:rPr>
          <w:b/>
          <w:color w:val="FF0000"/>
        </w:rPr>
        <w:t>两个设备中路由表的构建情况</w:t>
      </w:r>
      <w:r>
        <w:t>。</w:t>
      </w:r>
    </w:p>
    <w:p w14:paraId="0F3DA4D3" w14:textId="77777777" w:rsidR="00466089" w:rsidRDefault="00466089" w:rsidP="00466089">
      <w:pPr>
        <w:pStyle w:val="2"/>
        <w:spacing w:before="312" w:after="156"/>
        <w:ind w:left="0" w:firstLine="0"/>
      </w:pPr>
      <w:bookmarkStart w:id="7" w:name="_Toc177464331"/>
      <w:bookmarkStart w:id="8" w:name="_Toc302400260"/>
      <w:bookmarkStart w:id="9" w:name="_Toc3460956"/>
      <w:r>
        <w:t>实验原理</w:t>
      </w:r>
      <w:bookmarkEnd w:id="7"/>
      <w:bookmarkEnd w:id="8"/>
      <w:bookmarkEnd w:id="9"/>
    </w:p>
    <w:p w14:paraId="4AE8E049" w14:textId="77777777" w:rsidR="00466089" w:rsidRDefault="00466089" w:rsidP="00466089">
      <w:pPr>
        <w:ind w:firstLine="480"/>
      </w:pPr>
      <w:r>
        <w:t>路由器以两种基本方式构建非直连路由。一是可以使用预设值的静态路由，二是使用通过任何一种动态路由协议来动态计算路由。路由器使用动态路由协议发现路由，</w:t>
      </w:r>
      <w:r>
        <w:rPr>
          <w:rFonts w:hint="eastAsia"/>
        </w:rPr>
        <w:t>并</w:t>
      </w:r>
      <w:r>
        <w:t>通过这些路由来转发报文。</w:t>
      </w:r>
    </w:p>
    <w:p w14:paraId="62F11BBF" w14:textId="77777777" w:rsidR="00466089" w:rsidRDefault="00466089" w:rsidP="00466089">
      <w:pPr>
        <w:ind w:firstLine="480"/>
      </w:pPr>
      <w:r>
        <w:t>动态路由协议按照其所执行的算法不同，可以分为距离矢量路由协议、链路状态路由协议，以及混合型路由协议。</w:t>
      </w:r>
    </w:p>
    <w:p w14:paraId="56C25650" w14:textId="77777777" w:rsidR="00466089" w:rsidRDefault="00466089" w:rsidP="00466089">
      <w:pPr>
        <w:ind w:firstLine="480"/>
      </w:pPr>
      <w:r>
        <w:t>RIP</w:t>
      </w:r>
      <w:r>
        <w:t>协议的全称是路由信息协议（</w:t>
      </w:r>
      <w:r>
        <w:t>Routing Information Protocol</w:t>
      </w:r>
      <w:r>
        <w:t>），它是一种内部网关协议，用于一个自治系统内的路由信息的传递。</w:t>
      </w:r>
      <w:r>
        <w:t>RIP</w:t>
      </w:r>
      <w:r>
        <w:t>协议是基于距离矢量（</w:t>
      </w:r>
      <w:r>
        <w:t>Distance Vector</w:t>
      </w:r>
      <w:r>
        <w:t>）算法的，它使用</w:t>
      </w:r>
      <w:r>
        <w:t>“</w:t>
      </w:r>
      <w:r>
        <w:t>跳数</w:t>
      </w:r>
      <w:r>
        <w:t>”</w:t>
      </w:r>
      <w:r>
        <w:t>，即</w:t>
      </w:r>
      <w:r>
        <w:t>metric</w:t>
      </w:r>
      <w:r>
        <w:t>来衡量到达目标地址的路由距离。</w:t>
      </w:r>
      <w:r>
        <w:t>RIP</w:t>
      </w:r>
      <w:r>
        <w:t>协议用于使用同种技术的中型网络，对于更复杂的环境，一般不使用</w:t>
      </w:r>
      <w:r>
        <w:t>RIP</w:t>
      </w:r>
      <w:r>
        <w:t>协议。</w:t>
      </w:r>
    </w:p>
    <w:p w14:paraId="7876126D" w14:textId="77777777" w:rsidR="00466089" w:rsidRDefault="00466089" w:rsidP="00466089">
      <w:pPr>
        <w:ind w:firstLine="480"/>
      </w:pPr>
      <w:r>
        <w:t>RIP</w:t>
      </w:r>
      <w:r>
        <w:t>进程</w:t>
      </w:r>
      <w:r>
        <w:rPr>
          <w:rFonts w:hint="eastAsia"/>
        </w:rPr>
        <w:t>运行</w:t>
      </w:r>
      <w:r>
        <w:t>于路由器中，负责从网络</w:t>
      </w:r>
      <w:r>
        <w:rPr>
          <w:rFonts w:hint="eastAsia"/>
        </w:rPr>
        <w:t>中</w:t>
      </w:r>
      <w:r>
        <w:t>的其它路由器接收路由信息，从而对本地</w:t>
      </w:r>
      <w:r>
        <w:t>IP</w:t>
      </w:r>
      <w:r>
        <w:t>路由表进行动态维护，保证</w:t>
      </w:r>
      <w:r>
        <w:t>IP</w:t>
      </w:r>
      <w:r>
        <w:t>层发送报文时选择正确的路由，同时广播本路由器的路由信息，通知相邻路由器作相应的修改。</w:t>
      </w:r>
      <w:r>
        <w:t>RIP</w:t>
      </w:r>
      <w:r>
        <w:t>协议</w:t>
      </w:r>
      <w:r>
        <w:rPr>
          <w:rFonts w:hint="eastAsia"/>
        </w:rPr>
        <w:t>使用</w:t>
      </w:r>
      <w:r>
        <w:t>UDP</w:t>
      </w:r>
      <w:r>
        <w:rPr>
          <w:rFonts w:hint="eastAsia"/>
        </w:rPr>
        <w:t>通信</w:t>
      </w:r>
      <w:r>
        <w:t>，所接收的路由信息都封装在</w:t>
      </w:r>
      <w:r>
        <w:t>UDP</w:t>
      </w:r>
      <w:r>
        <w:t>的数据报中，</w:t>
      </w:r>
      <w:r w:rsidR="008C4407">
        <w:t>RIP</w:t>
      </w:r>
      <w:r>
        <w:t>在</w:t>
      </w:r>
      <w:r>
        <w:t>520</w:t>
      </w:r>
      <w:r>
        <w:t>号端口上接收来</w:t>
      </w:r>
      <w:r>
        <w:lastRenderedPageBreak/>
        <w:t>自远程路由器的路由修改信息，并对本地的路由表做相应的修改，同时通知其它路由器。通过这种方式，达到全局路由的有效。</w:t>
      </w:r>
    </w:p>
    <w:p w14:paraId="64ADD7DB" w14:textId="77777777" w:rsidR="00466089" w:rsidRDefault="00466089" w:rsidP="00466089">
      <w:pPr>
        <w:pStyle w:val="2"/>
        <w:spacing w:before="312" w:after="156"/>
        <w:ind w:left="0" w:firstLine="0"/>
      </w:pPr>
      <w:bookmarkStart w:id="10" w:name="_Toc177464332"/>
      <w:bookmarkStart w:id="11" w:name="_Toc302400261"/>
      <w:bookmarkStart w:id="12" w:name="_Toc3460957"/>
      <w:r>
        <w:t>实验环境与分组</w:t>
      </w:r>
      <w:bookmarkEnd w:id="10"/>
      <w:bookmarkEnd w:id="11"/>
      <w:bookmarkEnd w:id="12"/>
    </w:p>
    <w:p w14:paraId="7C3EDAED" w14:textId="57A15D22" w:rsidR="00466089" w:rsidRDefault="00466089" w:rsidP="00466089">
      <w:pPr>
        <w:ind w:firstLine="480"/>
      </w:pPr>
      <w:r>
        <w:t>1</w:t>
      </w:r>
      <w:r>
        <w:t>）</w:t>
      </w:r>
      <w:r>
        <w:t>DCR5650</w:t>
      </w:r>
      <w:r w:rsidR="00900F88">
        <w:t>/WS</w:t>
      </w:r>
      <w:r w:rsidR="00900F88">
        <w:rPr>
          <w:rFonts w:hint="eastAsia"/>
        </w:rPr>
        <w:t>3560</w:t>
      </w:r>
      <w:r>
        <w:t>三层交换机</w:t>
      </w:r>
      <w:r w:rsidR="00EE7295">
        <w:t>2</w:t>
      </w:r>
      <w:r>
        <w:t>台</w:t>
      </w:r>
      <w:r>
        <w:t>(S1</w:t>
      </w:r>
      <w:r w:rsidR="00EE7295">
        <w:rPr>
          <w:rFonts w:hint="eastAsia"/>
        </w:rPr>
        <w:t>，</w:t>
      </w:r>
      <w:r w:rsidR="00EE7295">
        <w:rPr>
          <w:rFonts w:hint="eastAsia"/>
        </w:rPr>
        <w:t>S2</w:t>
      </w:r>
      <w:r w:rsidR="00EC7D3D">
        <w:rPr>
          <w:rFonts w:hint="eastAsia"/>
        </w:rPr>
        <w:t>，优先使用</w:t>
      </w:r>
      <w:r w:rsidR="00EC7D3D">
        <w:rPr>
          <w:rFonts w:hint="eastAsia"/>
        </w:rPr>
        <w:t>DCR5650</w:t>
      </w:r>
      <w:r w:rsidR="00EC7D3D">
        <w:rPr>
          <w:rFonts w:hint="eastAsia"/>
        </w:rPr>
        <w:t>交换机</w:t>
      </w:r>
      <w:r>
        <w:t>)</w:t>
      </w:r>
      <w:r>
        <w:t>，</w:t>
      </w:r>
      <w:r>
        <w:t>DCR2626</w:t>
      </w:r>
      <w:r>
        <w:t>路由器</w:t>
      </w:r>
      <w:r>
        <w:t>1</w:t>
      </w:r>
      <w:r>
        <w:t>台</w:t>
      </w:r>
      <w:r>
        <w:t>(R1)</w:t>
      </w:r>
      <w:r>
        <w:t>。</w:t>
      </w:r>
    </w:p>
    <w:p w14:paraId="1261A54B" w14:textId="77777777" w:rsidR="00466089" w:rsidRDefault="00466089" w:rsidP="00466089">
      <w:pPr>
        <w:ind w:firstLine="480"/>
      </w:pPr>
      <w:r>
        <w:t>2</w:t>
      </w:r>
      <w:r>
        <w:t>）每</w:t>
      </w:r>
      <w:r w:rsidR="005346A9">
        <w:t>4</w:t>
      </w:r>
      <w:r>
        <w:t>人一组，共同配置设备，完成实验。</w:t>
      </w:r>
    </w:p>
    <w:p w14:paraId="470EF700" w14:textId="77777777" w:rsidR="00466089" w:rsidRDefault="00466089" w:rsidP="00466089">
      <w:pPr>
        <w:pStyle w:val="2"/>
        <w:spacing w:before="312" w:after="156"/>
        <w:ind w:left="0" w:firstLine="0"/>
      </w:pPr>
      <w:bookmarkStart w:id="13" w:name="_Toc177464333"/>
      <w:bookmarkStart w:id="14" w:name="_Toc302400262"/>
      <w:bookmarkStart w:id="15" w:name="_Toc3460958"/>
      <w:r>
        <w:t>实验组网</w:t>
      </w:r>
      <w:bookmarkEnd w:id="13"/>
      <w:bookmarkEnd w:id="14"/>
      <w:bookmarkEnd w:id="15"/>
    </w:p>
    <w:p w14:paraId="2426A327" w14:textId="77777777" w:rsidR="00466089" w:rsidRDefault="00466089" w:rsidP="00466089">
      <w:pPr>
        <w:ind w:firstLine="480"/>
      </w:pPr>
      <w:r>
        <w:t>图</w:t>
      </w:r>
      <w:r>
        <w:t>5-1</w:t>
      </w:r>
      <w:r>
        <w:t>是本实验的组网图，图中的参数只作为参考，鼓励各小组灵活自定义</w:t>
      </w:r>
      <w:r>
        <w:t>IP</w:t>
      </w:r>
      <w:r w:rsidR="005A546D">
        <w:rPr>
          <w:rFonts w:hint="eastAsia"/>
        </w:rPr>
        <w:t>地址、端口</w:t>
      </w:r>
      <w:r>
        <w:t>等参数。</w:t>
      </w:r>
    </w:p>
    <w:p w14:paraId="794DD513" w14:textId="77777777" w:rsidR="00F562D9" w:rsidRDefault="000967BA" w:rsidP="00F562D9">
      <w:pPr>
        <w:ind w:firstLineChars="0" w:firstLine="0"/>
        <w:jc w:val="center"/>
      </w:pPr>
      <w:r>
        <w:object w:dxaOrig="13926" w:dyaOrig="6810" w14:anchorId="75B146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194.25pt" o:ole="">
            <v:imagedata r:id="rId7" o:title=""/>
          </v:shape>
          <o:OLEObject Type="Embed" ProgID="Visio.Drawing.11" ShapeID="_x0000_i1025" DrawAspect="Content" ObjectID="_1774697031" r:id="rId8"/>
        </w:object>
      </w:r>
    </w:p>
    <w:p w14:paraId="39F425CD" w14:textId="77777777" w:rsidR="00466089" w:rsidRDefault="00466089" w:rsidP="009106DA">
      <w:pPr>
        <w:ind w:firstLineChars="0" w:firstLine="0"/>
        <w:jc w:val="center"/>
      </w:pPr>
      <w:r>
        <w:t>图</w:t>
      </w:r>
      <w:r>
        <w:t>5-1 RIP</w:t>
      </w:r>
      <w:r>
        <w:t>协议配置组网拓扑图</w:t>
      </w:r>
    </w:p>
    <w:p w14:paraId="665AF287" w14:textId="77777777" w:rsidR="00466089" w:rsidRDefault="00466089" w:rsidP="00466089">
      <w:pPr>
        <w:pStyle w:val="2"/>
        <w:spacing w:before="312" w:after="156"/>
        <w:ind w:left="0" w:firstLine="0"/>
      </w:pPr>
      <w:bookmarkStart w:id="16" w:name="_Toc302400263"/>
      <w:bookmarkStart w:id="17" w:name="_Toc3460959"/>
      <w:r>
        <w:t>RIP</w:t>
      </w:r>
      <w:r>
        <w:t>启动与路由分析</w:t>
      </w:r>
      <w:bookmarkEnd w:id="16"/>
      <w:bookmarkEnd w:id="17"/>
    </w:p>
    <w:p w14:paraId="4A1702B4" w14:textId="77777777" w:rsidR="0050424D" w:rsidRDefault="0050424D" w:rsidP="0050424D">
      <w:pPr>
        <w:ind w:firstLine="480"/>
      </w:pPr>
      <w:r>
        <w:rPr>
          <w:rFonts w:hint="eastAsia"/>
        </w:rPr>
        <w:t>将交换机、路由器恢复</w:t>
      </w:r>
      <w:r>
        <w:t>为出厂设置</w:t>
      </w:r>
      <w:r>
        <w:rPr>
          <w:rFonts w:hint="eastAsia"/>
        </w:rPr>
        <w:t>，</w:t>
      </w:r>
      <w:r>
        <w:t>参考命令如下：</w:t>
      </w:r>
    </w:p>
    <w:p w14:paraId="6FCF8F2D" w14:textId="77777777" w:rsidR="00F542EB" w:rsidRDefault="00CE3A32" w:rsidP="00F542EB">
      <w:pPr>
        <w:ind w:firstLine="480"/>
      </w:pPr>
      <w:r>
        <w:t>DCR</w:t>
      </w:r>
      <w:r w:rsidR="00F542EB">
        <w:rPr>
          <w:rFonts w:hint="eastAsia"/>
        </w:rPr>
        <w:t>5</w:t>
      </w:r>
      <w:r w:rsidR="00F542EB">
        <w:t>650</w:t>
      </w:r>
      <w:r w:rsidR="00F542EB">
        <w:rPr>
          <w:rFonts w:hint="eastAsia"/>
        </w:rPr>
        <w:t>交换机：</w:t>
      </w:r>
    </w:p>
    <w:tbl>
      <w:tblPr>
        <w:tblStyle w:val="21"/>
        <w:tblW w:w="7654" w:type="dxa"/>
        <w:jc w:val="center"/>
        <w:tblBorders>
          <w:bottom w:val="single" w:sz="4" w:space="0" w:color="8496B0" w:themeColor="text2" w:themeTint="99"/>
        </w:tblBorders>
        <w:shd w:val="clear" w:color="auto" w:fill="E2EFD9" w:themeFill="accent6" w:themeFillTint="33"/>
        <w:tblLayout w:type="fixed"/>
        <w:tblLook w:val="04A0" w:firstRow="1" w:lastRow="0" w:firstColumn="1" w:lastColumn="0" w:noHBand="0" w:noVBand="1"/>
      </w:tblPr>
      <w:tblGrid>
        <w:gridCol w:w="7654"/>
      </w:tblGrid>
      <w:tr w:rsidR="00F542EB" w14:paraId="1D9A4707" w14:textId="77777777" w:rsidTr="009935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54" w:type="dxa"/>
            <w:tcBorders>
              <w:bottom w:val="none" w:sz="0" w:space="0" w:color="auto"/>
            </w:tcBorders>
            <w:shd w:val="clear" w:color="auto" w:fill="E2EFD9" w:themeFill="accent6" w:themeFillTint="33"/>
          </w:tcPr>
          <w:p w14:paraId="08B49EBF" w14:textId="77777777" w:rsidR="00F542EB" w:rsidRPr="001B66DE" w:rsidRDefault="00F542EB" w:rsidP="0099352D">
            <w:pPr>
              <w:ind w:firstLineChars="72" w:firstLine="173"/>
            </w:pPr>
            <w:r>
              <w:rPr>
                <w:rFonts w:hint="eastAsia"/>
              </w:rPr>
              <w:t>s</w:t>
            </w:r>
            <w:r>
              <w:t>witch</w:t>
            </w:r>
            <w:r>
              <w:rPr>
                <w:rFonts w:hint="eastAsia"/>
              </w:rPr>
              <w:t>&gt; enable  !</w:t>
            </w:r>
            <w:r>
              <w:rPr>
                <w:rFonts w:hint="eastAsia"/>
              </w:rPr>
              <w:t>进入特权用户模式</w:t>
            </w:r>
          </w:p>
          <w:p w14:paraId="143AC05C" w14:textId="77777777" w:rsidR="00F542EB" w:rsidRDefault="00F542EB" w:rsidP="0099352D">
            <w:pPr>
              <w:ind w:firstLineChars="72" w:firstLine="173"/>
            </w:pPr>
            <w:r>
              <w:t>switch#</w:t>
            </w:r>
            <w:r w:rsidRPr="00A55E38">
              <w:t xml:space="preserve"> set default </w:t>
            </w:r>
            <w:r>
              <w:rPr>
                <w:rFonts w:hint="eastAsia"/>
              </w:rPr>
              <w:t xml:space="preserve"> !</w:t>
            </w:r>
            <w:r>
              <w:rPr>
                <w:rFonts w:hint="eastAsia"/>
              </w:rPr>
              <w:t>启动初始化</w:t>
            </w:r>
          </w:p>
          <w:p w14:paraId="2CF23B07" w14:textId="77777777" w:rsidR="00F542EB" w:rsidRDefault="00F542EB" w:rsidP="0099352D">
            <w:pPr>
              <w:ind w:firstLineChars="72" w:firstLine="173"/>
            </w:pPr>
            <w:r>
              <w:t>Are you sure? [Y/N] = y</w:t>
            </w:r>
            <w:r>
              <w:rPr>
                <w:rFonts w:hint="eastAsia"/>
              </w:rPr>
              <w:t>！确认初始化，显示初始化信息</w:t>
            </w:r>
          </w:p>
          <w:p w14:paraId="63CF3875" w14:textId="77777777" w:rsidR="00F542EB" w:rsidRDefault="00F542EB" w:rsidP="0099352D">
            <w:pPr>
              <w:ind w:firstLineChars="72" w:firstLine="173"/>
            </w:pPr>
            <w:proofErr w:type="spellStart"/>
            <w:r>
              <w:t>switch#</w:t>
            </w:r>
            <w:r>
              <w:rPr>
                <w:rFonts w:hint="eastAsia"/>
              </w:rPr>
              <w:t>write</w:t>
            </w:r>
            <w:proofErr w:type="spellEnd"/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！写入初始化信息到启动文件</w:t>
            </w:r>
          </w:p>
          <w:p w14:paraId="1FB5D432" w14:textId="77777777" w:rsidR="00F542EB" w:rsidRDefault="00F542EB" w:rsidP="0099352D">
            <w:pPr>
              <w:ind w:firstLineChars="72" w:firstLine="173"/>
              <w:rPr>
                <w:b w:val="0"/>
                <w:bCs w:val="0"/>
              </w:rPr>
            </w:pPr>
            <w:r>
              <w:t>switch#</w:t>
            </w:r>
            <w:r>
              <w:rPr>
                <w:rFonts w:hint="eastAsia"/>
              </w:rPr>
              <w:t xml:space="preserve"> reload  </w:t>
            </w:r>
            <w:r>
              <w:rPr>
                <w:rFonts w:hint="eastAsia"/>
              </w:rPr>
              <w:t>！重新启动交换机</w:t>
            </w:r>
          </w:p>
        </w:tc>
      </w:tr>
    </w:tbl>
    <w:p w14:paraId="42A3883F" w14:textId="77777777" w:rsidR="00F542EB" w:rsidRDefault="00CE3A32" w:rsidP="00F542EB">
      <w:pPr>
        <w:ind w:firstLine="480"/>
      </w:pPr>
      <w:r>
        <w:t>WS</w:t>
      </w:r>
      <w:r>
        <w:rPr>
          <w:rFonts w:hint="eastAsia"/>
        </w:rPr>
        <w:t>3560</w:t>
      </w:r>
      <w:r w:rsidR="00F542EB">
        <w:rPr>
          <w:rFonts w:hint="eastAsia"/>
        </w:rPr>
        <w:t>交换机：</w:t>
      </w:r>
    </w:p>
    <w:tbl>
      <w:tblPr>
        <w:tblStyle w:val="21"/>
        <w:tblW w:w="7654" w:type="dxa"/>
        <w:jc w:val="center"/>
        <w:tblBorders>
          <w:bottom w:val="single" w:sz="4" w:space="0" w:color="8496B0" w:themeColor="text2" w:themeTint="99"/>
        </w:tblBorders>
        <w:shd w:val="clear" w:color="auto" w:fill="E2EFD9" w:themeFill="accent6" w:themeFillTint="33"/>
        <w:tblLayout w:type="fixed"/>
        <w:tblLook w:val="04A0" w:firstRow="1" w:lastRow="0" w:firstColumn="1" w:lastColumn="0" w:noHBand="0" w:noVBand="1"/>
      </w:tblPr>
      <w:tblGrid>
        <w:gridCol w:w="7654"/>
      </w:tblGrid>
      <w:tr w:rsidR="00F542EB" w14:paraId="3F7D21A9" w14:textId="77777777" w:rsidTr="009935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54" w:type="dxa"/>
            <w:tcBorders>
              <w:bottom w:val="none" w:sz="0" w:space="0" w:color="auto"/>
            </w:tcBorders>
            <w:shd w:val="clear" w:color="auto" w:fill="E2EFD9" w:themeFill="accent6" w:themeFillTint="33"/>
          </w:tcPr>
          <w:p w14:paraId="16AEB547" w14:textId="77777777" w:rsidR="00F542EB" w:rsidRDefault="00F542EB" w:rsidP="0099352D">
            <w:pPr>
              <w:ind w:firstLineChars="72" w:firstLine="173"/>
            </w:pPr>
            <w:r>
              <w:rPr>
                <w:rFonts w:hint="eastAsia"/>
              </w:rPr>
              <w:t>s</w:t>
            </w:r>
            <w:r>
              <w:t>witch</w:t>
            </w:r>
            <w:r>
              <w:rPr>
                <w:rFonts w:hint="eastAsia"/>
              </w:rPr>
              <w:t>&gt; enable  !</w:t>
            </w:r>
            <w:r>
              <w:rPr>
                <w:rFonts w:hint="eastAsia"/>
              </w:rPr>
              <w:t>进入特权用户模式</w:t>
            </w:r>
          </w:p>
          <w:p w14:paraId="3F124332" w14:textId="77777777" w:rsidR="00F542EB" w:rsidRDefault="00F542EB" w:rsidP="0099352D">
            <w:pPr>
              <w:ind w:firstLineChars="72" w:firstLine="173"/>
            </w:pPr>
            <w:proofErr w:type="spellStart"/>
            <w:r>
              <w:lastRenderedPageBreak/>
              <w:t>switch#</w:t>
            </w:r>
            <w:r w:rsidRPr="00442D08">
              <w:t>erase</w:t>
            </w:r>
            <w:proofErr w:type="spellEnd"/>
            <w:r w:rsidRPr="00442D08">
              <w:t xml:space="preserve"> /all </w:t>
            </w:r>
            <w:proofErr w:type="spellStart"/>
            <w:r w:rsidRPr="00442D08">
              <w:t>nvram</w:t>
            </w:r>
            <w:proofErr w:type="spellEnd"/>
            <w:r w:rsidRPr="00442D08">
              <w:t>:</w:t>
            </w:r>
            <w:r>
              <w:rPr>
                <w:rFonts w:hint="eastAsia"/>
              </w:rPr>
              <w:t xml:space="preserve"> !</w:t>
            </w:r>
            <w:r>
              <w:rPr>
                <w:rFonts w:hint="eastAsia"/>
              </w:rPr>
              <w:t>启动初始化</w:t>
            </w:r>
          </w:p>
          <w:p w14:paraId="3AA8B021" w14:textId="77777777" w:rsidR="00F542EB" w:rsidRDefault="00F542EB" w:rsidP="0099352D">
            <w:pPr>
              <w:ind w:firstLineChars="72" w:firstLine="173"/>
            </w:pPr>
            <w:r>
              <w:t>switch#</w:t>
            </w:r>
            <w:r>
              <w:rPr>
                <w:rFonts w:hint="eastAsia"/>
              </w:rPr>
              <w:t xml:space="preserve"> reload  </w:t>
            </w:r>
            <w:r>
              <w:rPr>
                <w:rFonts w:hint="eastAsia"/>
              </w:rPr>
              <w:t>！重新启动交换机</w:t>
            </w:r>
          </w:p>
          <w:p w14:paraId="7479A918" w14:textId="77777777" w:rsidR="00862054" w:rsidRPr="001B7712" w:rsidRDefault="00862054" w:rsidP="00862054">
            <w:pPr>
              <w:ind w:firstLineChars="72" w:firstLine="173"/>
              <w:rPr>
                <w:b w:val="0"/>
                <w:bCs w:val="0"/>
              </w:rPr>
            </w:pPr>
            <w:r>
              <w:rPr>
                <w:rFonts w:hint="eastAsia"/>
              </w:rPr>
              <w:t>……</w:t>
            </w:r>
          </w:p>
          <w:p w14:paraId="7A58E604" w14:textId="77777777" w:rsidR="00862054" w:rsidRDefault="00862054" w:rsidP="00862054">
            <w:pPr>
              <w:ind w:firstLineChars="72" w:firstLine="173"/>
              <w:rPr>
                <w:b w:val="0"/>
                <w:bCs w:val="0"/>
              </w:rPr>
            </w:pPr>
            <w:r>
              <w:rPr>
                <w:rFonts w:hint="eastAsia"/>
              </w:rPr>
              <w:t>s</w:t>
            </w:r>
            <w:r>
              <w:t>witch</w:t>
            </w:r>
            <w:r>
              <w:rPr>
                <w:rFonts w:hint="eastAsia"/>
              </w:rPr>
              <w:t>&gt;</w:t>
            </w:r>
            <w:r w:rsidRPr="001B7712">
              <w:t xml:space="preserve">Would you like to enter the initial </w:t>
            </w:r>
            <w:r>
              <w:t xml:space="preserve">configuration dialog? </w:t>
            </w:r>
            <w:r w:rsidRPr="001B7712">
              <w:t xml:space="preserve">[yes/no]: </w:t>
            </w:r>
            <w:r w:rsidRPr="001B7712">
              <w:rPr>
                <w:color w:val="FF0000"/>
              </w:rPr>
              <w:t>no</w:t>
            </w:r>
            <w:r>
              <w:rPr>
                <w:rFonts w:hint="eastAsia"/>
                <w:color w:val="FF0000"/>
              </w:rPr>
              <w:t>！注意：输入</w:t>
            </w:r>
            <w:r>
              <w:rPr>
                <w:rFonts w:hint="eastAsia"/>
                <w:color w:val="FF0000"/>
              </w:rPr>
              <w:t>N</w:t>
            </w:r>
            <w:r>
              <w:rPr>
                <w:color w:val="FF0000"/>
              </w:rPr>
              <w:t>/no</w:t>
            </w:r>
            <w:r>
              <w:rPr>
                <w:rFonts w:hint="eastAsia"/>
                <w:color w:val="FF0000"/>
              </w:rPr>
              <w:t>，不要输</w:t>
            </w:r>
            <w:r>
              <w:rPr>
                <w:rFonts w:hint="eastAsia"/>
                <w:color w:val="FF0000"/>
              </w:rPr>
              <w:t>Y</w:t>
            </w:r>
            <w:r>
              <w:rPr>
                <w:color w:val="FF0000"/>
              </w:rPr>
              <w:t>/yes</w:t>
            </w:r>
            <w:r>
              <w:rPr>
                <w:rFonts w:hint="eastAsia"/>
                <w:color w:val="FF0000"/>
              </w:rPr>
              <w:t>或者直接回车</w:t>
            </w:r>
          </w:p>
        </w:tc>
      </w:tr>
    </w:tbl>
    <w:p w14:paraId="3E813420" w14:textId="77777777" w:rsidR="00F542EB" w:rsidRDefault="00F542EB" w:rsidP="00F542EB">
      <w:pPr>
        <w:ind w:firstLine="480"/>
      </w:pPr>
      <w:r>
        <w:rPr>
          <w:rFonts w:hint="eastAsia"/>
        </w:rPr>
        <w:lastRenderedPageBreak/>
        <w:t>DCR2626</w:t>
      </w:r>
      <w:r>
        <w:t>路由器</w:t>
      </w:r>
      <w:r>
        <w:rPr>
          <w:rFonts w:hint="eastAsia"/>
        </w:rPr>
        <w:t>：</w:t>
      </w:r>
    </w:p>
    <w:tbl>
      <w:tblPr>
        <w:tblStyle w:val="21"/>
        <w:tblW w:w="7654" w:type="dxa"/>
        <w:jc w:val="center"/>
        <w:tblBorders>
          <w:bottom w:val="single" w:sz="4" w:space="0" w:color="8496B0" w:themeColor="text2" w:themeTint="99"/>
        </w:tblBorders>
        <w:shd w:val="clear" w:color="auto" w:fill="E2EFD9" w:themeFill="accent6" w:themeFillTint="33"/>
        <w:tblLayout w:type="fixed"/>
        <w:tblLook w:val="04A0" w:firstRow="1" w:lastRow="0" w:firstColumn="1" w:lastColumn="0" w:noHBand="0" w:noVBand="1"/>
      </w:tblPr>
      <w:tblGrid>
        <w:gridCol w:w="7654"/>
      </w:tblGrid>
      <w:tr w:rsidR="00F542EB" w14:paraId="1037DA43" w14:textId="77777777" w:rsidTr="009935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54" w:type="dxa"/>
            <w:tcBorders>
              <w:bottom w:val="none" w:sz="0" w:space="0" w:color="auto"/>
            </w:tcBorders>
            <w:shd w:val="clear" w:color="auto" w:fill="E2EFD9" w:themeFill="accent6" w:themeFillTint="33"/>
          </w:tcPr>
          <w:p w14:paraId="7DB98065" w14:textId="77777777" w:rsidR="00F542EB" w:rsidRDefault="00F542EB" w:rsidP="0099352D">
            <w:pPr>
              <w:ind w:firstLineChars="72" w:firstLine="173"/>
            </w:pPr>
            <w:r>
              <w:t xml:space="preserve">Router&gt;enable         </w:t>
            </w:r>
            <w:r>
              <w:rPr>
                <w:rFonts w:hint="eastAsia"/>
              </w:rPr>
              <w:t>!</w:t>
            </w:r>
            <w:r>
              <w:t>进入特权用户配置模式</w:t>
            </w:r>
          </w:p>
          <w:p w14:paraId="507F9B8D" w14:textId="77777777" w:rsidR="00F542EB" w:rsidRDefault="00F542EB" w:rsidP="0099352D">
            <w:pPr>
              <w:ind w:firstLineChars="72" w:firstLine="173"/>
            </w:pPr>
            <w:proofErr w:type="spellStart"/>
            <w:r>
              <w:t>Router#delete</w:t>
            </w:r>
            <w:proofErr w:type="spellEnd"/>
            <w:r>
              <w:t>!</w:t>
            </w:r>
            <w:r>
              <w:t>恢复出厂设置</w:t>
            </w:r>
          </w:p>
          <w:p w14:paraId="4A7F499D" w14:textId="77777777" w:rsidR="00F542EB" w:rsidRDefault="00F542EB" w:rsidP="0099352D">
            <w:pPr>
              <w:ind w:firstLineChars="72" w:firstLine="173"/>
              <w:rPr>
                <w:b w:val="0"/>
                <w:bCs w:val="0"/>
              </w:rPr>
            </w:pPr>
            <w:proofErr w:type="spellStart"/>
            <w:r>
              <w:t>Router#reboot</w:t>
            </w:r>
            <w:proofErr w:type="spellEnd"/>
            <w:r>
              <w:t xml:space="preserve">         !</w:t>
            </w:r>
            <w:r>
              <w:t>重启路由设备</w:t>
            </w:r>
          </w:p>
        </w:tc>
      </w:tr>
    </w:tbl>
    <w:p w14:paraId="49BD0818" w14:textId="77777777" w:rsidR="00584A05" w:rsidRDefault="00584A05" w:rsidP="00584A05">
      <w:pPr>
        <w:snapToGrid w:val="0"/>
        <w:ind w:firstLine="482"/>
        <w:rPr>
          <w:b/>
        </w:rPr>
      </w:pPr>
    </w:p>
    <w:p w14:paraId="73EC4CB1" w14:textId="77777777" w:rsidR="00466089" w:rsidRDefault="00466089" w:rsidP="00466089">
      <w:pPr>
        <w:ind w:firstLine="482"/>
      </w:pPr>
      <w:r w:rsidRPr="00546239">
        <w:rPr>
          <w:b/>
        </w:rPr>
        <w:t>步骤</w:t>
      </w:r>
      <w:r w:rsidRPr="00546239">
        <w:rPr>
          <w:b/>
        </w:rPr>
        <w:t>1</w:t>
      </w:r>
      <w:r>
        <w:t>：按照图</w:t>
      </w:r>
      <w:r>
        <w:t>5-1</w:t>
      </w:r>
      <w:r>
        <w:t>所示连接好设备，配置各</w:t>
      </w:r>
      <w:r>
        <w:t>PC</w:t>
      </w:r>
      <w:r>
        <w:t>的</w:t>
      </w:r>
      <w:r>
        <w:t>IP</w:t>
      </w:r>
      <w:r>
        <w:t>地址、子网掩码和网关。配置交换机和路由器各接口的</w:t>
      </w:r>
      <w:r>
        <w:t>IP</w:t>
      </w:r>
      <w:r>
        <w:t>地址。参考命令如下：</w:t>
      </w:r>
    </w:p>
    <w:p w14:paraId="4B47298C" w14:textId="77777777" w:rsidR="00E77DCA" w:rsidRDefault="00466089" w:rsidP="00F42D43">
      <w:pPr>
        <w:snapToGrid w:val="0"/>
        <w:ind w:firstLine="480"/>
      </w:pPr>
      <w:r>
        <w:t>配置交换机</w:t>
      </w:r>
      <w:r>
        <w:t>S1</w:t>
      </w:r>
      <w:r>
        <w:t>：</w:t>
      </w:r>
    </w:p>
    <w:p w14:paraId="0411B475" w14:textId="77777777" w:rsidR="00282DBE" w:rsidRPr="00E77DCA" w:rsidRDefault="00194AFC" w:rsidP="00282DBE">
      <w:pPr>
        <w:ind w:firstLine="480"/>
        <w:rPr>
          <w:sz w:val="13"/>
        </w:rPr>
      </w:pPr>
      <w:r>
        <w:t>DCR</w:t>
      </w:r>
      <w:r w:rsidR="00282DBE">
        <w:rPr>
          <w:rFonts w:hint="eastAsia"/>
        </w:rPr>
        <w:t>5</w:t>
      </w:r>
      <w:r w:rsidR="00282DBE">
        <w:t>650</w:t>
      </w:r>
      <w:r w:rsidR="00282DBE">
        <w:rPr>
          <w:rFonts w:hint="eastAsia"/>
        </w:rPr>
        <w:t>交换机：</w:t>
      </w:r>
    </w:p>
    <w:tbl>
      <w:tblPr>
        <w:tblStyle w:val="21"/>
        <w:tblW w:w="7654" w:type="dxa"/>
        <w:tblInd w:w="284" w:type="dxa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7654"/>
      </w:tblGrid>
      <w:tr w:rsidR="00E67E7F" w14:paraId="645A59E7" w14:textId="77777777" w:rsidTr="003B56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54" w:type="dxa"/>
            <w:tcBorders>
              <w:bottom w:val="none" w:sz="0" w:space="0" w:color="auto"/>
            </w:tcBorders>
            <w:shd w:val="clear" w:color="auto" w:fill="E2EFD9" w:themeFill="accent6" w:themeFillTint="33"/>
          </w:tcPr>
          <w:p w14:paraId="3644A2C1" w14:textId="77777777" w:rsidR="00E67E7F" w:rsidRDefault="00E67E7F" w:rsidP="00E67E7F">
            <w:pPr>
              <w:ind w:firstLine="482"/>
            </w:pPr>
            <w:r>
              <w:t xml:space="preserve">switch(Config)# hostname S1 </w:t>
            </w:r>
            <w:r w:rsidRPr="00667FC5">
              <w:rPr>
                <w:b w:val="0"/>
              </w:rPr>
              <w:t xml:space="preserve">! </w:t>
            </w:r>
            <w:r w:rsidRPr="00667FC5">
              <w:rPr>
                <w:rFonts w:hint="eastAsia"/>
                <w:b w:val="0"/>
              </w:rPr>
              <w:t>改名</w:t>
            </w:r>
            <w:r w:rsidRPr="00667FC5">
              <w:rPr>
                <w:b w:val="0"/>
              </w:rPr>
              <w:t>以方便配置</w:t>
            </w:r>
            <w:r w:rsidRPr="00667FC5">
              <w:rPr>
                <w:rFonts w:hint="eastAsia"/>
                <w:b w:val="0"/>
              </w:rPr>
              <w:t>操作</w:t>
            </w:r>
          </w:p>
          <w:p w14:paraId="02248D13" w14:textId="77777777" w:rsidR="00E67E7F" w:rsidRDefault="00E67E7F" w:rsidP="00E67E7F">
            <w:pPr>
              <w:ind w:firstLine="482"/>
            </w:pPr>
            <w:r>
              <w:t xml:space="preserve">S1(Config)# </w:t>
            </w:r>
            <w:proofErr w:type="spellStart"/>
            <w:r>
              <w:t>vlan</w:t>
            </w:r>
            <w:proofErr w:type="spellEnd"/>
            <w:r>
              <w:t xml:space="preserve"> 3</w:t>
            </w:r>
          </w:p>
          <w:p w14:paraId="4F44C5E7" w14:textId="77777777" w:rsidR="00E67E7F" w:rsidRDefault="00E67E7F" w:rsidP="00E67E7F">
            <w:pPr>
              <w:ind w:firstLine="482"/>
            </w:pPr>
            <w:r>
              <w:t xml:space="preserve">S1(Config-vlan3)# switchport interface </w:t>
            </w:r>
            <w:r w:rsidR="00546239">
              <w:t>e</w:t>
            </w:r>
            <w:r>
              <w:t>thernet 0/0/1</w:t>
            </w:r>
          </w:p>
          <w:p w14:paraId="1C690B02" w14:textId="77777777" w:rsidR="00E67E7F" w:rsidRDefault="00E67E7F" w:rsidP="00E67E7F">
            <w:pPr>
              <w:ind w:firstLine="482"/>
            </w:pPr>
            <w:r>
              <w:t>S1(Config-vlan3)# exit</w:t>
            </w:r>
          </w:p>
          <w:p w14:paraId="04D81F47" w14:textId="77777777" w:rsidR="00E67E7F" w:rsidRDefault="00E67E7F" w:rsidP="00E67E7F">
            <w:pPr>
              <w:ind w:firstLine="482"/>
            </w:pPr>
            <w:r>
              <w:t xml:space="preserve">S1(Config)# interface </w:t>
            </w:r>
            <w:proofErr w:type="spellStart"/>
            <w:r>
              <w:t>vlan</w:t>
            </w:r>
            <w:proofErr w:type="spellEnd"/>
            <w:r>
              <w:t xml:space="preserve"> 3</w:t>
            </w:r>
          </w:p>
          <w:p w14:paraId="72348835" w14:textId="77777777" w:rsidR="00E67E7F" w:rsidRPr="00E67E7F" w:rsidRDefault="00E67E7F" w:rsidP="00E67E7F">
            <w:pPr>
              <w:ind w:firstLine="482"/>
            </w:pPr>
            <w:r>
              <w:t xml:space="preserve">S1(Config-If-Vlan3)# </w:t>
            </w:r>
            <w:proofErr w:type="spellStart"/>
            <w:r>
              <w:t>ip</w:t>
            </w:r>
            <w:proofErr w:type="spellEnd"/>
            <w:r>
              <w:t xml:space="preserve"> address </w:t>
            </w:r>
            <w:r w:rsidR="006C771E">
              <w:rPr>
                <w:rFonts w:hint="eastAsia"/>
              </w:rPr>
              <w:t>222</w:t>
            </w:r>
            <w:r>
              <w:t>.1.3.1 255.255.255.0</w:t>
            </w:r>
          </w:p>
        </w:tc>
      </w:tr>
    </w:tbl>
    <w:p w14:paraId="7937EE79" w14:textId="77777777" w:rsidR="00E67E7F" w:rsidRDefault="00E67E7F" w:rsidP="00E77DCA">
      <w:pPr>
        <w:snapToGrid w:val="0"/>
        <w:ind w:firstLine="260"/>
        <w:rPr>
          <w:sz w:val="13"/>
        </w:rPr>
      </w:pPr>
    </w:p>
    <w:p w14:paraId="71C485F3" w14:textId="77777777" w:rsidR="00645FC9" w:rsidRDefault="00194AFC" w:rsidP="00645FC9">
      <w:pPr>
        <w:ind w:firstLine="480"/>
      </w:pPr>
      <w:r>
        <w:t>WS</w:t>
      </w:r>
      <w:r>
        <w:rPr>
          <w:rFonts w:hint="eastAsia"/>
        </w:rPr>
        <w:t>3560</w:t>
      </w:r>
      <w:r w:rsidR="00645FC9">
        <w:rPr>
          <w:rFonts w:hint="eastAsia"/>
        </w:rPr>
        <w:t>交换机：</w:t>
      </w:r>
    </w:p>
    <w:tbl>
      <w:tblPr>
        <w:tblStyle w:val="21"/>
        <w:tblW w:w="7654" w:type="dxa"/>
        <w:tblInd w:w="284" w:type="dxa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7654"/>
      </w:tblGrid>
      <w:tr w:rsidR="00645FC9" w14:paraId="207A5C3B" w14:textId="77777777" w:rsidTr="009935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54" w:type="dxa"/>
            <w:tcBorders>
              <w:bottom w:val="none" w:sz="0" w:space="0" w:color="auto"/>
            </w:tcBorders>
            <w:shd w:val="clear" w:color="auto" w:fill="E2EFD9" w:themeFill="accent6" w:themeFillTint="33"/>
          </w:tcPr>
          <w:p w14:paraId="1B53ADFF" w14:textId="77777777" w:rsidR="00645FC9" w:rsidRDefault="00645FC9" w:rsidP="0099352D">
            <w:pPr>
              <w:ind w:firstLine="482"/>
              <w:rPr>
                <w:b w:val="0"/>
              </w:rPr>
            </w:pPr>
            <w:r>
              <w:t xml:space="preserve">switch(Config)# hostname S1    </w:t>
            </w:r>
            <w:r w:rsidRPr="00667FC5">
              <w:rPr>
                <w:b w:val="0"/>
              </w:rPr>
              <w:t xml:space="preserve">! </w:t>
            </w:r>
            <w:r w:rsidRPr="00667FC5">
              <w:rPr>
                <w:rFonts w:hint="eastAsia"/>
                <w:b w:val="0"/>
              </w:rPr>
              <w:t>改名</w:t>
            </w:r>
            <w:r w:rsidRPr="00667FC5">
              <w:rPr>
                <w:b w:val="0"/>
              </w:rPr>
              <w:t>以方便配置</w:t>
            </w:r>
            <w:r w:rsidRPr="00667FC5">
              <w:rPr>
                <w:rFonts w:hint="eastAsia"/>
                <w:b w:val="0"/>
              </w:rPr>
              <w:t>操作</w:t>
            </w:r>
          </w:p>
          <w:p w14:paraId="7446C6B5" w14:textId="77777777" w:rsidR="00B938DD" w:rsidRDefault="00D26CC5" w:rsidP="00B938DD">
            <w:pPr>
              <w:ind w:firstLine="482"/>
            </w:pPr>
            <w:r>
              <w:rPr>
                <w:rFonts w:hint="eastAsia"/>
              </w:rPr>
              <w:t>S1(Config)#</w:t>
            </w:r>
            <w:r w:rsidR="00B938DD">
              <w:t>ip</w:t>
            </w:r>
            <w:r w:rsidR="005732AE">
              <w:rPr>
                <w:rFonts w:hint="eastAsia"/>
              </w:rPr>
              <w:t xml:space="preserve"> </w:t>
            </w:r>
            <w:r w:rsidR="00B938DD">
              <w:rPr>
                <w:rFonts w:hint="eastAsia"/>
              </w:rPr>
              <w:t>routing</w:t>
            </w:r>
            <w:r w:rsidR="00B938DD">
              <w:rPr>
                <w:rFonts w:hint="eastAsia"/>
              </w:rPr>
              <w:tab/>
            </w:r>
            <w:r w:rsidR="00B938DD">
              <w:rPr>
                <w:rFonts w:hint="eastAsia"/>
                <w:b w:val="0"/>
              </w:rPr>
              <w:t>！启用路由</w:t>
            </w:r>
          </w:p>
          <w:p w14:paraId="5A41FB00" w14:textId="77777777" w:rsidR="00645FC9" w:rsidRPr="00645FC9" w:rsidRDefault="00645FC9" w:rsidP="00645FC9">
            <w:pPr>
              <w:ind w:firstLine="482"/>
            </w:pPr>
            <w:r>
              <w:t>S1</w:t>
            </w:r>
            <w:r w:rsidRPr="00645FC9">
              <w:t>(Config)#interface</w:t>
            </w:r>
            <w:r w:rsidRPr="00645FC9">
              <w:rPr>
                <w:rFonts w:hint="eastAsia"/>
              </w:rPr>
              <w:t>fa</w:t>
            </w:r>
            <w:r w:rsidRPr="00645FC9">
              <w:t>0/</w:t>
            </w:r>
            <w:r w:rsidR="00CE27BD">
              <w:rPr>
                <w:rFonts w:hint="eastAsia"/>
              </w:rPr>
              <w:t>1</w:t>
            </w:r>
            <w:r w:rsidRPr="00645FC9">
              <w:rPr>
                <w:rFonts w:hint="eastAsia"/>
              </w:rPr>
              <w:t>！进入接口</w:t>
            </w:r>
            <w:r w:rsidRPr="00645FC9">
              <w:rPr>
                <w:rFonts w:hint="eastAsia"/>
              </w:rPr>
              <w:t>f</w:t>
            </w:r>
            <w:r w:rsidRPr="00645FC9">
              <w:t>a0/</w:t>
            </w:r>
            <w:r w:rsidR="00CE27BD">
              <w:rPr>
                <w:rFonts w:hint="eastAsia"/>
              </w:rPr>
              <w:t>1</w:t>
            </w:r>
          </w:p>
          <w:p w14:paraId="3047028C" w14:textId="77777777" w:rsidR="00645FC9" w:rsidRPr="00645FC9" w:rsidRDefault="00645FC9" w:rsidP="00645FC9">
            <w:pPr>
              <w:ind w:firstLine="482"/>
            </w:pPr>
            <w:r>
              <w:t>S1</w:t>
            </w:r>
            <w:r w:rsidRPr="00645FC9">
              <w:t>(Config</w:t>
            </w:r>
            <w:r w:rsidRPr="00645FC9">
              <w:rPr>
                <w:rFonts w:hint="eastAsia"/>
              </w:rPr>
              <w:t>-if</w:t>
            </w:r>
            <w:r w:rsidRPr="00645FC9">
              <w:t>)#switchport</w:t>
            </w:r>
            <w:r w:rsidRPr="00645FC9">
              <w:rPr>
                <w:rFonts w:hint="eastAsia"/>
              </w:rPr>
              <w:t>accessvlan</w:t>
            </w:r>
            <w:r w:rsidR="00CE27BD">
              <w:rPr>
                <w:rFonts w:hint="eastAsia"/>
              </w:rPr>
              <w:t>3</w:t>
            </w:r>
            <w:r w:rsidRPr="00645FC9">
              <w:rPr>
                <w:rFonts w:hint="eastAsia"/>
              </w:rPr>
              <w:t>！接口</w:t>
            </w:r>
            <w:r w:rsidRPr="00645FC9">
              <w:rPr>
                <w:rFonts w:hint="eastAsia"/>
              </w:rPr>
              <w:t>f</w:t>
            </w:r>
            <w:r w:rsidRPr="00645FC9">
              <w:t>a0/</w:t>
            </w:r>
            <w:r w:rsidR="00CE27BD">
              <w:rPr>
                <w:rFonts w:hint="eastAsia"/>
              </w:rPr>
              <w:t>1</w:t>
            </w:r>
            <w:r w:rsidRPr="00645FC9">
              <w:rPr>
                <w:rFonts w:hint="eastAsia"/>
              </w:rPr>
              <w:t>指定给</w:t>
            </w:r>
            <w:r w:rsidRPr="00645FC9">
              <w:rPr>
                <w:rFonts w:hint="eastAsia"/>
              </w:rPr>
              <w:t>v</w:t>
            </w:r>
            <w:r w:rsidRPr="00645FC9">
              <w:t>lan</w:t>
            </w:r>
            <w:r w:rsidR="00CE27BD">
              <w:rPr>
                <w:rFonts w:hint="eastAsia"/>
              </w:rPr>
              <w:t>3</w:t>
            </w:r>
          </w:p>
          <w:p w14:paraId="2F397CA4" w14:textId="77777777" w:rsidR="00645FC9" w:rsidRPr="00645FC9" w:rsidRDefault="00645FC9" w:rsidP="00645FC9">
            <w:pPr>
              <w:ind w:firstLine="482"/>
            </w:pPr>
            <w:r>
              <w:t>S1</w:t>
            </w:r>
            <w:r w:rsidRPr="00645FC9">
              <w:t xml:space="preserve"> (Config</w:t>
            </w:r>
            <w:r w:rsidRPr="00645FC9">
              <w:rPr>
                <w:rFonts w:hint="eastAsia"/>
              </w:rPr>
              <w:t>-if</w:t>
            </w:r>
            <w:r w:rsidRPr="00645FC9">
              <w:t>)#</w:t>
            </w:r>
            <w:r w:rsidRPr="00645FC9">
              <w:rPr>
                <w:rFonts w:hint="eastAsia"/>
              </w:rPr>
              <w:t>exit</w:t>
            </w:r>
          </w:p>
          <w:p w14:paraId="4B6F79DE" w14:textId="77777777" w:rsidR="00645FC9" w:rsidRDefault="00645FC9" w:rsidP="0099352D">
            <w:pPr>
              <w:ind w:firstLine="482"/>
            </w:pPr>
            <w:r>
              <w:t xml:space="preserve">S1(Config)# interface </w:t>
            </w:r>
            <w:proofErr w:type="spellStart"/>
            <w:r>
              <w:t>vlan</w:t>
            </w:r>
            <w:proofErr w:type="spellEnd"/>
            <w:r>
              <w:t xml:space="preserve"> 3</w:t>
            </w:r>
          </w:p>
          <w:p w14:paraId="0EA30EC5" w14:textId="77777777" w:rsidR="00645FC9" w:rsidRPr="00E67E7F" w:rsidRDefault="00645FC9" w:rsidP="0099352D">
            <w:pPr>
              <w:ind w:firstLine="482"/>
            </w:pPr>
            <w:r>
              <w:t xml:space="preserve">S1(Config-If-Vlan3)# </w:t>
            </w:r>
            <w:proofErr w:type="spellStart"/>
            <w:r>
              <w:t>ip</w:t>
            </w:r>
            <w:proofErr w:type="spellEnd"/>
            <w:r>
              <w:t xml:space="preserve"> address </w:t>
            </w:r>
            <w:r w:rsidR="006C771E">
              <w:rPr>
                <w:rFonts w:hint="eastAsia"/>
              </w:rPr>
              <w:t>222</w:t>
            </w:r>
            <w:r>
              <w:t>.1.3.1 255.255.255.0</w:t>
            </w:r>
          </w:p>
        </w:tc>
      </w:tr>
    </w:tbl>
    <w:p w14:paraId="113113E9" w14:textId="77777777" w:rsidR="00466089" w:rsidRDefault="00466089" w:rsidP="00466089">
      <w:pPr>
        <w:ind w:firstLine="480"/>
      </w:pPr>
      <w:r>
        <w:t>同理配置</w:t>
      </w:r>
      <w:r w:rsidR="00546239">
        <w:rPr>
          <w:rFonts w:hint="eastAsia"/>
        </w:rPr>
        <w:t>交换机</w:t>
      </w:r>
      <w:r w:rsidR="00546239">
        <w:rPr>
          <w:rFonts w:hint="eastAsia"/>
        </w:rPr>
        <w:t>S</w:t>
      </w:r>
      <w:r w:rsidR="00546239">
        <w:t>1</w:t>
      </w:r>
      <w:r>
        <w:rPr>
          <w:rFonts w:hint="eastAsia"/>
        </w:rPr>
        <w:t>其他</w:t>
      </w:r>
      <w:proofErr w:type="spellStart"/>
      <w:r>
        <w:t>vlan</w:t>
      </w:r>
      <w:proofErr w:type="spellEnd"/>
      <w:r>
        <w:t>。</w:t>
      </w:r>
    </w:p>
    <w:p w14:paraId="22D58845" w14:textId="77777777" w:rsidR="00881C2E" w:rsidRPr="00881C2E" w:rsidRDefault="00881C2E" w:rsidP="00466089">
      <w:pPr>
        <w:ind w:firstLine="480"/>
      </w:pPr>
    </w:p>
    <w:p w14:paraId="74D98280" w14:textId="77777777" w:rsidR="00466089" w:rsidRDefault="00466089" w:rsidP="00466089">
      <w:pPr>
        <w:ind w:firstLine="480"/>
      </w:pPr>
      <w:r>
        <w:t>配置路由器</w:t>
      </w:r>
      <w:r>
        <w:t>R1</w:t>
      </w:r>
      <w:r>
        <w:t>：</w:t>
      </w:r>
    </w:p>
    <w:p w14:paraId="5770549F" w14:textId="77777777" w:rsidR="00E77DCA" w:rsidRPr="00E77DCA" w:rsidRDefault="00E77DCA" w:rsidP="00E77DCA">
      <w:pPr>
        <w:snapToGrid w:val="0"/>
        <w:ind w:firstLine="260"/>
        <w:rPr>
          <w:sz w:val="13"/>
        </w:rPr>
      </w:pPr>
    </w:p>
    <w:tbl>
      <w:tblPr>
        <w:tblStyle w:val="21"/>
        <w:tblW w:w="7654" w:type="dxa"/>
        <w:tblInd w:w="284" w:type="dxa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7654"/>
      </w:tblGrid>
      <w:tr w:rsidR="00E67E7F" w14:paraId="773BE016" w14:textId="77777777" w:rsidTr="003B56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54" w:type="dxa"/>
            <w:tcBorders>
              <w:bottom w:val="none" w:sz="0" w:space="0" w:color="auto"/>
            </w:tcBorders>
            <w:shd w:val="clear" w:color="auto" w:fill="E2EFD9" w:themeFill="accent6" w:themeFillTint="33"/>
          </w:tcPr>
          <w:p w14:paraId="0B6B35CD" w14:textId="77777777" w:rsidR="00E67E7F" w:rsidRDefault="00E67E7F" w:rsidP="0041261C">
            <w:pPr>
              <w:ind w:firstLineChars="72" w:firstLine="173"/>
            </w:pPr>
            <w:proofErr w:type="spellStart"/>
            <w:r>
              <w:t>Router#config</w:t>
            </w:r>
            <w:proofErr w:type="spellEnd"/>
          </w:p>
          <w:p w14:paraId="2AFBAB60" w14:textId="77777777" w:rsidR="00E67E7F" w:rsidRDefault="00E67E7F" w:rsidP="0041261C">
            <w:pPr>
              <w:ind w:firstLineChars="72" w:firstLine="173"/>
            </w:pPr>
            <w:r>
              <w:t xml:space="preserve">Router(Config)# hostname R1 </w:t>
            </w:r>
            <w:r w:rsidRPr="00667FC5">
              <w:rPr>
                <w:b w:val="0"/>
              </w:rPr>
              <w:t xml:space="preserve">! </w:t>
            </w:r>
            <w:r w:rsidRPr="00667FC5">
              <w:rPr>
                <w:rFonts w:hint="eastAsia"/>
                <w:b w:val="0"/>
              </w:rPr>
              <w:t>改名</w:t>
            </w:r>
            <w:r w:rsidRPr="00667FC5">
              <w:rPr>
                <w:b w:val="0"/>
              </w:rPr>
              <w:t>以方便配置</w:t>
            </w:r>
            <w:r w:rsidRPr="00667FC5">
              <w:rPr>
                <w:rFonts w:hint="eastAsia"/>
                <w:b w:val="0"/>
              </w:rPr>
              <w:t>操作</w:t>
            </w:r>
          </w:p>
          <w:p w14:paraId="13EA5AAB" w14:textId="77777777" w:rsidR="00E67E7F" w:rsidRDefault="00E67E7F" w:rsidP="0041261C">
            <w:pPr>
              <w:ind w:firstLineChars="72" w:firstLine="173"/>
            </w:pPr>
            <w:r>
              <w:t>R1(config)# interface  e1/0</w:t>
            </w:r>
          </w:p>
          <w:p w14:paraId="20A50EF7" w14:textId="77777777" w:rsidR="00E67E7F" w:rsidRPr="00E67E7F" w:rsidRDefault="00E67E7F" w:rsidP="0041261C">
            <w:pPr>
              <w:ind w:firstLineChars="72" w:firstLine="173"/>
            </w:pPr>
            <w:r>
              <w:t xml:space="preserve">R1(config-if)#ip  address  </w:t>
            </w:r>
            <w:r w:rsidR="00A43A47">
              <w:rPr>
                <w:rFonts w:hint="eastAsia"/>
              </w:rPr>
              <w:t>222</w:t>
            </w:r>
            <w:r>
              <w:t>.1.4.2  255.255.255.0</w:t>
            </w:r>
          </w:p>
        </w:tc>
      </w:tr>
    </w:tbl>
    <w:p w14:paraId="4F109B56" w14:textId="77777777" w:rsidR="00E67E7F" w:rsidRPr="0041261C" w:rsidRDefault="00E67E7F" w:rsidP="0041261C">
      <w:pPr>
        <w:snapToGrid w:val="0"/>
        <w:ind w:firstLine="260"/>
        <w:rPr>
          <w:sz w:val="13"/>
        </w:rPr>
      </w:pPr>
    </w:p>
    <w:p w14:paraId="4B240915" w14:textId="77777777" w:rsidR="00466089" w:rsidRDefault="00466089" w:rsidP="00466089">
      <w:pPr>
        <w:ind w:firstLine="480"/>
      </w:pPr>
      <w:r>
        <w:rPr>
          <w:rFonts w:hint="eastAsia"/>
        </w:rPr>
        <w:lastRenderedPageBreak/>
        <w:t>同理</w:t>
      </w:r>
      <w:r>
        <w:t>配置</w:t>
      </w:r>
      <w:r w:rsidR="00546239">
        <w:rPr>
          <w:rFonts w:hint="eastAsia"/>
        </w:rPr>
        <w:t>R1</w:t>
      </w:r>
      <w:r w:rsidR="00546239">
        <w:rPr>
          <w:rFonts w:hint="eastAsia"/>
        </w:rPr>
        <w:t>的</w:t>
      </w:r>
      <w:r>
        <w:rPr>
          <w:rFonts w:hint="eastAsia"/>
        </w:rPr>
        <w:t>接口</w:t>
      </w:r>
      <w:r>
        <w:t>e1</w:t>
      </w:r>
      <w:r>
        <w:rPr>
          <w:rFonts w:hint="eastAsia"/>
        </w:rPr>
        <w:t>/1</w:t>
      </w:r>
      <w:r>
        <w:t>。</w:t>
      </w:r>
    </w:p>
    <w:p w14:paraId="407D5879" w14:textId="77777777" w:rsidR="00DF1696" w:rsidRDefault="00466089" w:rsidP="00DF1696">
      <w:pPr>
        <w:ind w:firstLine="480"/>
      </w:pPr>
      <w:r>
        <w:t>此时，</w:t>
      </w:r>
      <w:r>
        <w:rPr>
          <w:rFonts w:hint="eastAsia"/>
        </w:rPr>
        <w:t>测试</w:t>
      </w:r>
      <w:r w:rsidR="003F612F">
        <w:t>PC1</w:t>
      </w:r>
      <w:r w:rsidR="00546239">
        <w:t>、</w:t>
      </w:r>
      <w:r w:rsidR="003F612F">
        <w:t>PC2</w:t>
      </w:r>
      <w:r>
        <w:t>和</w:t>
      </w:r>
      <w:r>
        <w:t>S1</w:t>
      </w:r>
      <w:r w:rsidR="00546239">
        <w:t>之间</w:t>
      </w:r>
      <w:r w:rsidR="00546239">
        <w:rPr>
          <w:rFonts w:hint="eastAsia"/>
        </w:rPr>
        <w:t>是否</w:t>
      </w:r>
      <w:r w:rsidR="00546239">
        <w:t>可以互相通信</w:t>
      </w:r>
      <w:r w:rsidR="00546239">
        <w:rPr>
          <w:rFonts w:hint="eastAsia"/>
        </w:rPr>
        <w:t>，测试</w:t>
      </w:r>
      <w:r>
        <w:t>R1</w:t>
      </w:r>
      <w:r>
        <w:t>和</w:t>
      </w:r>
      <w:r>
        <w:t>S1</w:t>
      </w:r>
      <w:r>
        <w:t>之间</w:t>
      </w:r>
      <w:r>
        <w:rPr>
          <w:rFonts w:hint="eastAsia"/>
        </w:rPr>
        <w:t>是否</w:t>
      </w:r>
      <w:r>
        <w:t>可以互相通信</w:t>
      </w:r>
      <w:r w:rsidR="00452E95" w:rsidRPr="00452E95">
        <w:rPr>
          <w:rFonts w:hint="eastAsia"/>
        </w:rPr>
        <w:t>。</w:t>
      </w:r>
      <w:r>
        <w:t>在</w:t>
      </w:r>
      <w:r>
        <w:t>R1</w:t>
      </w:r>
      <w:r>
        <w:t>上</w:t>
      </w:r>
      <w:r>
        <w:t>ping</w:t>
      </w:r>
      <w:r w:rsidR="00546239">
        <w:rPr>
          <w:rFonts w:hint="eastAsia"/>
        </w:rPr>
        <w:t>两台</w:t>
      </w:r>
      <w:r w:rsidR="00546239">
        <w:t>机器</w:t>
      </w:r>
      <w:r w:rsidR="003F612F">
        <w:t>PC1</w:t>
      </w:r>
      <w:r w:rsidR="00546239">
        <w:rPr>
          <w:rFonts w:hint="eastAsia"/>
        </w:rPr>
        <w:t>和</w:t>
      </w:r>
      <w:r w:rsidR="003F612F">
        <w:t>PC2</w:t>
      </w:r>
      <w:r>
        <w:t>，看能否</w:t>
      </w:r>
      <w:r>
        <w:t>ping</w:t>
      </w:r>
      <w:r>
        <w:t>通，通过</w:t>
      </w:r>
      <w:r w:rsidR="00546239">
        <w:rPr>
          <w:rFonts w:hint="eastAsia"/>
        </w:rPr>
        <w:t>各自</w:t>
      </w:r>
      <w:r w:rsidR="00546239">
        <w:t>的</w:t>
      </w:r>
      <w:r>
        <w:t>路由表分析原因。</w:t>
      </w:r>
    </w:p>
    <w:p w14:paraId="23B7FEBD" w14:textId="77777777" w:rsidR="00AA6A3D" w:rsidRPr="0041261C" w:rsidRDefault="00AA6A3D" w:rsidP="001B142B">
      <w:pPr>
        <w:snapToGrid w:val="0"/>
        <w:ind w:firstLine="260"/>
        <w:rPr>
          <w:sz w:val="13"/>
        </w:rPr>
      </w:pPr>
    </w:p>
    <w:tbl>
      <w:tblPr>
        <w:tblStyle w:val="21"/>
        <w:tblW w:w="7654" w:type="dxa"/>
        <w:tblInd w:w="426" w:type="dxa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7654"/>
      </w:tblGrid>
      <w:tr w:rsidR="00DF1696" w14:paraId="759CF814" w14:textId="77777777" w:rsidTr="003B56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54" w:type="dxa"/>
            <w:tcBorders>
              <w:bottom w:val="none" w:sz="0" w:space="0" w:color="auto"/>
            </w:tcBorders>
            <w:shd w:val="clear" w:color="auto" w:fill="E2EFD9" w:themeFill="accent6" w:themeFillTint="33"/>
          </w:tcPr>
          <w:p w14:paraId="64B457E6" w14:textId="77777777" w:rsidR="00DF1696" w:rsidRPr="00E67E7F" w:rsidRDefault="00DF1696" w:rsidP="002B76F3">
            <w:pPr>
              <w:ind w:firstLineChars="72" w:firstLine="173"/>
            </w:pPr>
            <w:r w:rsidRPr="00E67E7F">
              <w:rPr>
                <w:rFonts w:hint="eastAsia"/>
              </w:rPr>
              <w:t xml:space="preserve">R1#show  </w:t>
            </w:r>
            <w:proofErr w:type="spellStart"/>
            <w:r w:rsidRPr="00E67E7F">
              <w:rPr>
                <w:rFonts w:hint="eastAsia"/>
              </w:rPr>
              <w:t>ip</w:t>
            </w:r>
            <w:proofErr w:type="spellEnd"/>
            <w:r w:rsidRPr="00E67E7F">
              <w:rPr>
                <w:rFonts w:hint="eastAsia"/>
              </w:rPr>
              <w:t xml:space="preserve">  route     </w:t>
            </w:r>
            <w:r w:rsidRPr="00007D75">
              <w:rPr>
                <w:rFonts w:hint="eastAsia"/>
                <w:b w:val="0"/>
              </w:rPr>
              <w:t>！查看路由表</w:t>
            </w:r>
          </w:p>
        </w:tc>
      </w:tr>
    </w:tbl>
    <w:p w14:paraId="21E61C31" w14:textId="77777777" w:rsidR="00DF1696" w:rsidRPr="0041261C" w:rsidRDefault="00DF1696" w:rsidP="00DF1696">
      <w:pPr>
        <w:snapToGrid w:val="0"/>
        <w:ind w:firstLine="260"/>
        <w:rPr>
          <w:sz w:val="13"/>
        </w:rPr>
      </w:pPr>
    </w:p>
    <w:p w14:paraId="13D44045" w14:textId="77777777" w:rsidR="00466089" w:rsidRDefault="00466089" w:rsidP="00466089">
      <w:pPr>
        <w:ind w:firstLine="482"/>
      </w:pPr>
      <w:r w:rsidRPr="00546239">
        <w:rPr>
          <w:b/>
        </w:rPr>
        <w:t>步骤</w:t>
      </w:r>
      <w:r w:rsidRPr="00546239">
        <w:rPr>
          <w:b/>
        </w:rPr>
        <w:t>2</w:t>
      </w:r>
      <w:bookmarkStart w:id="18" w:name="OLE_LINK6"/>
      <w:r>
        <w:t>：在</w:t>
      </w:r>
      <w:r>
        <w:t>R1</w:t>
      </w:r>
      <w:r>
        <w:t>上配置</w:t>
      </w:r>
      <w:bookmarkEnd w:id="18"/>
      <w:r w:rsidR="00A43A47">
        <w:rPr>
          <w:rFonts w:hint="eastAsia"/>
        </w:rPr>
        <w:t>222</w:t>
      </w:r>
      <w:r>
        <w:t xml:space="preserve">.1.7.0/24 </w:t>
      </w:r>
      <w:r>
        <w:t>的静态路由。命令如下：</w:t>
      </w:r>
    </w:p>
    <w:p w14:paraId="50B260F2" w14:textId="77777777" w:rsidR="00E67E7F" w:rsidRPr="0041261C" w:rsidRDefault="00E67E7F" w:rsidP="0041261C">
      <w:pPr>
        <w:snapToGrid w:val="0"/>
        <w:ind w:firstLine="260"/>
        <w:rPr>
          <w:sz w:val="13"/>
        </w:rPr>
      </w:pPr>
    </w:p>
    <w:tbl>
      <w:tblPr>
        <w:tblStyle w:val="21"/>
        <w:tblW w:w="0" w:type="auto"/>
        <w:tblInd w:w="426" w:type="dxa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7654"/>
      </w:tblGrid>
      <w:tr w:rsidR="00E67E7F" w14:paraId="73CC6051" w14:textId="77777777" w:rsidTr="003B56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54" w:type="dxa"/>
            <w:tcBorders>
              <w:bottom w:val="none" w:sz="0" w:space="0" w:color="auto"/>
            </w:tcBorders>
            <w:shd w:val="clear" w:color="auto" w:fill="E2EFD9" w:themeFill="accent6" w:themeFillTint="33"/>
          </w:tcPr>
          <w:p w14:paraId="663E017F" w14:textId="77777777" w:rsidR="00E67E7F" w:rsidRPr="00E67E7F" w:rsidRDefault="00E67E7F" w:rsidP="0021584A">
            <w:pPr>
              <w:ind w:firstLineChars="72" w:firstLine="173"/>
            </w:pPr>
            <w:r w:rsidRPr="00E67E7F">
              <w:rPr>
                <w:rFonts w:hint="eastAsia"/>
              </w:rPr>
              <w:t>R1</w:t>
            </w:r>
            <w:r w:rsidRPr="00E67E7F">
              <w:t xml:space="preserve">(config)# </w:t>
            </w:r>
            <w:proofErr w:type="spellStart"/>
            <w:r w:rsidRPr="00E67E7F">
              <w:t>ip</w:t>
            </w:r>
            <w:proofErr w:type="spellEnd"/>
            <w:r w:rsidRPr="00E67E7F">
              <w:t xml:space="preserve"> route </w:t>
            </w:r>
            <w:r w:rsidR="00A43A47">
              <w:rPr>
                <w:rFonts w:hint="eastAsia"/>
              </w:rPr>
              <w:t>222</w:t>
            </w:r>
            <w:r w:rsidRPr="00E67E7F">
              <w:t xml:space="preserve">.1.7.0 255.255.255.0 </w:t>
            </w:r>
            <w:r w:rsidR="0021584A">
              <w:t>222</w:t>
            </w:r>
            <w:r w:rsidRPr="00E67E7F">
              <w:t>.1.4.1</w:t>
            </w:r>
          </w:p>
        </w:tc>
      </w:tr>
    </w:tbl>
    <w:p w14:paraId="0297F4F2" w14:textId="77777777" w:rsidR="00D52390" w:rsidRPr="00D52390" w:rsidRDefault="00D52390" w:rsidP="00D52390">
      <w:pPr>
        <w:snapToGrid w:val="0"/>
        <w:ind w:firstLine="260"/>
        <w:rPr>
          <w:sz w:val="13"/>
        </w:rPr>
      </w:pPr>
    </w:p>
    <w:p w14:paraId="1A9CA296" w14:textId="77777777" w:rsidR="00466089" w:rsidRDefault="00466089" w:rsidP="00466089">
      <w:pPr>
        <w:ind w:firstLine="480"/>
      </w:pPr>
      <w:r>
        <w:t>在</w:t>
      </w:r>
      <w:r>
        <w:t>R1</w:t>
      </w:r>
      <w:r>
        <w:t>上</w:t>
      </w:r>
      <w:r>
        <w:t>ping</w:t>
      </w:r>
      <w:r>
        <w:t>各</w:t>
      </w:r>
      <w:r w:rsidR="00546239">
        <w:rPr>
          <w:rFonts w:hint="eastAsia"/>
        </w:rPr>
        <w:t>个</w:t>
      </w:r>
      <w:r>
        <w:t>PC</w:t>
      </w:r>
      <w:r>
        <w:t>看能否</w:t>
      </w:r>
      <w:r>
        <w:t>ping</w:t>
      </w:r>
      <w:r>
        <w:t>通，查看</w:t>
      </w:r>
      <w:r w:rsidR="00546239">
        <w:rPr>
          <w:rFonts w:hint="eastAsia"/>
        </w:rPr>
        <w:t>各自的</w:t>
      </w:r>
      <w:r>
        <w:t>路由表，分析原因。</w:t>
      </w:r>
    </w:p>
    <w:p w14:paraId="06161097" w14:textId="77777777" w:rsidR="0040416E" w:rsidRPr="0041261C" w:rsidRDefault="0040416E" w:rsidP="0041261C">
      <w:pPr>
        <w:snapToGrid w:val="0"/>
        <w:ind w:firstLine="260"/>
        <w:rPr>
          <w:sz w:val="13"/>
        </w:rPr>
      </w:pPr>
    </w:p>
    <w:p w14:paraId="17872EE6" w14:textId="77777777" w:rsidR="00466089" w:rsidRDefault="00466089" w:rsidP="00466089">
      <w:pPr>
        <w:ind w:firstLine="482"/>
      </w:pPr>
      <w:r w:rsidRPr="00546239">
        <w:rPr>
          <w:b/>
        </w:rPr>
        <w:t>步骤</w:t>
      </w:r>
      <w:r w:rsidRPr="00546239">
        <w:rPr>
          <w:b/>
        </w:rPr>
        <w:t>3</w:t>
      </w:r>
      <w:r>
        <w:t>：删除步骤</w:t>
      </w:r>
      <w:r>
        <w:t>2</w:t>
      </w:r>
      <w:r>
        <w:t>配置的静态路由：</w:t>
      </w:r>
    </w:p>
    <w:p w14:paraId="381EF051" w14:textId="77777777" w:rsidR="0041261C" w:rsidRPr="0041261C" w:rsidRDefault="0041261C" w:rsidP="0041261C">
      <w:pPr>
        <w:snapToGrid w:val="0"/>
        <w:ind w:firstLine="260"/>
        <w:rPr>
          <w:sz w:val="13"/>
        </w:rPr>
      </w:pPr>
    </w:p>
    <w:tbl>
      <w:tblPr>
        <w:tblStyle w:val="21"/>
        <w:tblW w:w="0" w:type="auto"/>
        <w:tblInd w:w="426" w:type="dxa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7654"/>
      </w:tblGrid>
      <w:tr w:rsidR="0041261C" w14:paraId="1F4A85DA" w14:textId="77777777" w:rsidTr="003B56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54" w:type="dxa"/>
            <w:tcBorders>
              <w:bottom w:val="none" w:sz="0" w:space="0" w:color="auto"/>
            </w:tcBorders>
            <w:shd w:val="clear" w:color="auto" w:fill="E2EFD9" w:themeFill="accent6" w:themeFillTint="33"/>
          </w:tcPr>
          <w:p w14:paraId="15F62733" w14:textId="77777777" w:rsidR="0041261C" w:rsidRPr="00E67E7F" w:rsidRDefault="0041261C" w:rsidP="00B23DAD">
            <w:pPr>
              <w:ind w:firstLineChars="72" w:firstLine="173"/>
            </w:pPr>
            <w:r w:rsidRPr="00E67E7F">
              <w:rPr>
                <w:rFonts w:hint="eastAsia"/>
              </w:rPr>
              <w:t>R1</w:t>
            </w:r>
            <w:r w:rsidRPr="00E67E7F">
              <w:t xml:space="preserve">(config)# </w:t>
            </w:r>
            <w:r>
              <w:t xml:space="preserve">no </w:t>
            </w:r>
            <w:proofErr w:type="spellStart"/>
            <w:r w:rsidRPr="00E67E7F">
              <w:t>ip</w:t>
            </w:r>
            <w:proofErr w:type="spellEnd"/>
            <w:r w:rsidRPr="00E67E7F">
              <w:t xml:space="preserve"> route </w:t>
            </w:r>
            <w:r w:rsidR="00A43A47">
              <w:rPr>
                <w:rFonts w:hint="eastAsia"/>
              </w:rPr>
              <w:t>222</w:t>
            </w:r>
            <w:r w:rsidRPr="00E67E7F">
              <w:t xml:space="preserve">.1.7.0 255.255.255.0 </w:t>
            </w:r>
            <w:r w:rsidR="00A43A47">
              <w:rPr>
                <w:rFonts w:hint="eastAsia"/>
              </w:rPr>
              <w:t>222</w:t>
            </w:r>
            <w:r w:rsidRPr="00E67E7F">
              <w:t>.1.4.1</w:t>
            </w:r>
          </w:p>
        </w:tc>
      </w:tr>
    </w:tbl>
    <w:p w14:paraId="08FDCA20" w14:textId="77777777" w:rsidR="0040416E" w:rsidRPr="0041261C" w:rsidRDefault="0040416E" w:rsidP="0041261C">
      <w:pPr>
        <w:snapToGrid w:val="0"/>
        <w:ind w:firstLine="260"/>
        <w:rPr>
          <w:sz w:val="13"/>
        </w:rPr>
      </w:pPr>
    </w:p>
    <w:p w14:paraId="0B3FDD82" w14:textId="77777777" w:rsidR="009A71EF" w:rsidRDefault="00466089" w:rsidP="009A71EF">
      <w:pPr>
        <w:ind w:firstLine="482"/>
      </w:pPr>
      <w:r w:rsidRPr="00546239">
        <w:rPr>
          <w:b/>
        </w:rPr>
        <w:t>步骤</w:t>
      </w:r>
      <w:r w:rsidRPr="00546239">
        <w:rPr>
          <w:b/>
        </w:rPr>
        <w:t>4</w:t>
      </w:r>
      <w:r>
        <w:t>：</w:t>
      </w:r>
      <w:r w:rsidR="009A71EF">
        <w:t>将交换机</w:t>
      </w:r>
      <w:r w:rsidR="009A71EF">
        <w:t>S1</w:t>
      </w:r>
      <w:r w:rsidR="009A71EF">
        <w:t>与</w:t>
      </w:r>
      <w:r w:rsidR="009A71EF">
        <w:t>R1</w:t>
      </w:r>
      <w:r w:rsidR="009A71EF">
        <w:t>相连接</w:t>
      </w:r>
      <w:r w:rsidR="009A71EF">
        <w:rPr>
          <w:rFonts w:hint="eastAsia"/>
        </w:rPr>
        <w:t>的</w:t>
      </w:r>
      <w:r w:rsidR="009A71EF">
        <w:t>端口镜像到</w:t>
      </w:r>
      <w:r w:rsidR="009A71EF">
        <w:t>S1</w:t>
      </w:r>
      <w:r w:rsidR="009A71EF">
        <w:rPr>
          <w:rFonts w:hint="eastAsia"/>
        </w:rPr>
        <w:t>与</w:t>
      </w:r>
      <w:r w:rsidR="009A71EF">
        <w:rPr>
          <w:rFonts w:hint="eastAsia"/>
        </w:rPr>
        <w:t>PC1</w:t>
      </w:r>
      <w:r w:rsidR="009A71EF">
        <w:rPr>
          <w:rFonts w:hint="eastAsia"/>
        </w:rPr>
        <w:t>相连接的</w:t>
      </w:r>
      <w:r w:rsidR="009A71EF">
        <w:t>端口</w:t>
      </w:r>
      <w:r w:rsidR="00034AFD">
        <w:rPr>
          <w:rFonts w:hint="eastAsia"/>
        </w:rPr>
        <w:t>，</w:t>
      </w:r>
      <w:r w:rsidR="005A7F6B">
        <w:t>参考</w:t>
      </w:r>
      <w:r w:rsidR="009A71EF">
        <w:t>命令如下</w:t>
      </w:r>
      <w:r w:rsidR="009A71EF">
        <w:rPr>
          <w:rFonts w:hint="eastAsia"/>
        </w:rPr>
        <w:t>（配置端口以实际连接端口为准）</w:t>
      </w:r>
      <w:r w:rsidR="009A71EF">
        <w:t>：</w:t>
      </w:r>
    </w:p>
    <w:p w14:paraId="2C217A54" w14:textId="77777777" w:rsidR="009A71EF" w:rsidRDefault="009A71EF" w:rsidP="009A71EF">
      <w:pPr>
        <w:ind w:firstLine="480"/>
      </w:pPr>
      <w:r>
        <w:rPr>
          <w:rFonts w:hint="eastAsia"/>
        </w:rPr>
        <w:t>DCR5650</w:t>
      </w:r>
      <w:r>
        <w:rPr>
          <w:rFonts w:hint="eastAsia"/>
        </w:rPr>
        <w:t>交换机：</w:t>
      </w:r>
    </w:p>
    <w:tbl>
      <w:tblPr>
        <w:tblStyle w:val="21"/>
        <w:tblW w:w="7654" w:type="dxa"/>
        <w:jc w:val="center"/>
        <w:tblBorders>
          <w:bottom w:val="single" w:sz="4" w:space="0" w:color="8496B0" w:themeColor="text2" w:themeTint="99"/>
        </w:tblBorders>
        <w:shd w:val="clear" w:color="auto" w:fill="E2EFD9" w:themeFill="accent6" w:themeFillTint="33"/>
        <w:tblLayout w:type="fixed"/>
        <w:tblLook w:val="04A0" w:firstRow="1" w:lastRow="0" w:firstColumn="1" w:lastColumn="0" w:noHBand="0" w:noVBand="1"/>
      </w:tblPr>
      <w:tblGrid>
        <w:gridCol w:w="7654"/>
      </w:tblGrid>
      <w:tr w:rsidR="009A71EF" w14:paraId="65242936" w14:textId="77777777" w:rsidTr="003A061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54" w:type="dxa"/>
            <w:tcBorders>
              <w:bottom w:val="none" w:sz="0" w:space="0" w:color="auto"/>
            </w:tcBorders>
            <w:shd w:val="clear" w:color="auto" w:fill="E2EFD9" w:themeFill="accent6" w:themeFillTint="33"/>
          </w:tcPr>
          <w:p w14:paraId="1B5EA18A" w14:textId="77777777" w:rsidR="009A71EF" w:rsidRDefault="009A71EF" w:rsidP="003A0618">
            <w:pPr>
              <w:ind w:firstLineChars="0" w:firstLine="0"/>
            </w:pPr>
            <w:r>
              <w:t>switch(Config)#monitor session 1 source interface ethernet 0/0/1 both</w:t>
            </w:r>
          </w:p>
          <w:p w14:paraId="1867E761" w14:textId="77777777" w:rsidR="009A71EF" w:rsidRDefault="009A71EF" w:rsidP="003A0618">
            <w:pPr>
              <w:ind w:firstLineChars="0" w:firstLine="0"/>
              <w:rPr>
                <w:b w:val="0"/>
                <w:bCs w:val="0"/>
              </w:rPr>
            </w:pPr>
            <w:r>
              <w:t>switch(Config)#monitor session 1 destination interface ethernet 0/0/3</w:t>
            </w:r>
          </w:p>
        </w:tc>
      </w:tr>
    </w:tbl>
    <w:p w14:paraId="374DE691" w14:textId="77777777" w:rsidR="009A71EF" w:rsidRDefault="00194AFC" w:rsidP="009A71EF">
      <w:pPr>
        <w:ind w:firstLine="480"/>
      </w:pPr>
      <w:r>
        <w:t>WS</w:t>
      </w:r>
      <w:r>
        <w:rPr>
          <w:rFonts w:hint="eastAsia"/>
        </w:rPr>
        <w:t>3560</w:t>
      </w:r>
      <w:r w:rsidR="009A71EF">
        <w:rPr>
          <w:rFonts w:hint="eastAsia"/>
        </w:rPr>
        <w:t>交换机：</w:t>
      </w:r>
    </w:p>
    <w:tbl>
      <w:tblPr>
        <w:tblStyle w:val="21"/>
        <w:tblW w:w="7654" w:type="dxa"/>
        <w:jc w:val="center"/>
        <w:tblBorders>
          <w:bottom w:val="single" w:sz="4" w:space="0" w:color="8496B0" w:themeColor="text2" w:themeTint="99"/>
        </w:tblBorders>
        <w:shd w:val="clear" w:color="auto" w:fill="E2EFD9" w:themeFill="accent6" w:themeFillTint="33"/>
        <w:tblLayout w:type="fixed"/>
        <w:tblLook w:val="04A0" w:firstRow="1" w:lastRow="0" w:firstColumn="1" w:lastColumn="0" w:noHBand="0" w:noVBand="1"/>
      </w:tblPr>
      <w:tblGrid>
        <w:gridCol w:w="7654"/>
      </w:tblGrid>
      <w:tr w:rsidR="009A71EF" w:rsidRPr="00C12A3F" w14:paraId="3DC42F7B" w14:textId="77777777" w:rsidTr="003A061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54" w:type="dxa"/>
            <w:tcBorders>
              <w:bottom w:val="none" w:sz="0" w:space="0" w:color="auto"/>
            </w:tcBorders>
            <w:shd w:val="clear" w:color="auto" w:fill="E2EFD9" w:themeFill="accent6" w:themeFillTint="33"/>
          </w:tcPr>
          <w:p w14:paraId="42931C5F" w14:textId="77777777" w:rsidR="009A71EF" w:rsidRDefault="009A71EF" w:rsidP="003A0618">
            <w:pPr>
              <w:ind w:firstLineChars="0" w:firstLine="0"/>
            </w:pPr>
            <w:r>
              <w:t xml:space="preserve">switch(Config)#monitor session 1 source interface </w:t>
            </w:r>
            <w:r w:rsidRPr="007F515E">
              <w:t>fa</w:t>
            </w:r>
            <w:r>
              <w:t>0/1 both</w:t>
            </w:r>
          </w:p>
          <w:p w14:paraId="20B43E3B" w14:textId="77777777" w:rsidR="009A71EF" w:rsidRDefault="009A71EF" w:rsidP="003A0618">
            <w:pPr>
              <w:ind w:firstLineChars="0" w:firstLine="0"/>
              <w:rPr>
                <w:b w:val="0"/>
                <w:bCs w:val="0"/>
              </w:rPr>
            </w:pPr>
            <w:r>
              <w:t>switch(Config)#monitor session 1 destination interface</w:t>
            </w:r>
            <w:r w:rsidRPr="007F515E">
              <w:t xml:space="preserve"> fa</w:t>
            </w:r>
            <w:r>
              <w:t>0/3</w:t>
            </w:r>
          </w:p>
        </w:tc>
      </w:tr>
    </w:tbl>
    <w:p w14:paraId="2A5E578E" w14:textId="77777777" w:rsidR="00466089" w:rsidRDefault="002847BB" w:rsidP="00D476A6">
      <w:pPr>
        <w:ind w:firstLine="482"/>
      </w:pPr>
      <w:r w:rsidRPr="00D476A6">
        <w:rPr>
          <w:rFonts w:hint="eastAsia"/>
          <w:b/>
          <w:color w:val="FF0000"/>
        </w:rPr>
        <w:t>在</w:t>
      </w:r>
      <w:r w:rsidRPr="00D476A6">
        <w:rPr>
          <w:rFonts w:hint="eastAsia"/>
          <w:b/>
          <w:color w:val="FF0000"/>
        </w:rPr>
        <w:t>PC</w:t>
      </w:r>
      <w:r w:rsidRPr="00D476A6">
        <w:rPr>
          <w:b/>
          <w:color w:val="FF0000"/>
        </w:rPr>
        <w:t>1</w:t>
      </w:r>
      <w:r w:rsidRPr="00D476A6">
        <w:rPr>
          <w:rFonts w:hint="eastAsia"/>
          <w:b/>
          <w:color w:val="FF0000"/>
        </w:rPr>
        <w:t>上开始抓包监听</w:t>
      </w:r>
      <w:r w:rsidR="008D4DEF" w:rsidRPr="00D476A6">
        <w:rPr>
          <w:rFonts w:hint="eastAsia"/>
          <w:b/>
          <w:color w:val="FF0000"/>
        </w:rPr>
        <w:t>后</w:t>
      </w:r>
      <w:r w:rsidR="008D4DEF">
        <w:rPr>
          <w:rFonts w:hint="eastAsia"/>
        </w:rPr>
        <w:t>，</w:t>
      </w:r>
      <w:r w:rsidR="00ED71A7">
        <w:t>启动</w:t>
      </w:r>
      <w:r w:rsidR="00466089">
        <w:t>S1</w:t>
      </w:r>
      <w:r w:rsidR="00466089">
        <w:t>和</w:t>
      </w:r>
      <w:r w:rsidR="00466089">
        <w:t>R1</w:t>
      </w:r>
      <w:r w:rsidR="00ED71A7">
        <w:rPr>
          <w:rFonts w:hint="eastAsia"/>
        </w:rPr>
        <w:t>的</w:t>
      </w:r>
      <w:r w:rsidR="00466089">
        <w:t>RIP</w:t>
      </w:r>
      <w:r w:rsidR="00466089">
        <w:t>协议。</w:t>
      </w:r>
      <w:r w:rsidR="005A7F6B">
        <w:t>参考</w:t>
      </w:r>
      <w:r w:rsidR="00466089">
        <w:t>命令如下：</w:t>
      </w:r>
    </w:p>
    <w:p w14:paraId="00519C36" w14:textId="77777777" w:rsidR="00466089" w:rsidRDefault="00466089" w:rsidP="00466089">
      <w:pPr>
        <w:ind w:firstLine="480"/>
      </w:pPr>
      <w:r>
        <w:t>在交换机</w:t>
      </w:r>
      <w:r>
        <w:t>S1</w:t>
      </w:r>
      <w:r>
        <w:t>启动</w:t>
      </w:r>
      <w:r>
        <w:t>RIP</w:t>
      </w:r>
      <w:r>
        <w:t>协议命令：</w:t>
      </w:r>
    </w:p>
    <w:p w14:paraId="55E26AE1" w14:textId="77777777" w:rsidR="0041261C" w:rsidRPr="0041261C" w:rsidRDefault="00194AFC" w:rsidP="001717DA">
      <w:pPr>
        <w:ind w:firstLine="480"/>
        <w:rPr>
          <w:sz w:val="13"/>
        </w:rPr>
      </w:pPr>
      <w:r>
        <w:t>DCR</w:t>
      </w:r>
      <w:r w:rsidR="001717DA">
        <w:rPr>
          <w:rFonts w:hint="eastAsia"/>
        </w:rPr>
        <w:t>5</w:t>
      </w:r>
      <w:r w:rsidR="001717DA">
        <w:t>650</w:t>
      </w:r>
      <w:r w:rsidR="001717DA">
        <w:rPr>
          <w:rFonts w:hint="eastAsia"/>
        </w:rPr>
        <w:t>交换机：</w:t>
      </w:r>
    </w:p>
    <w:tbl>
      <w:tblPr>
        <w:tblStyle w:val="21"/>
        <w:tblW w:w="7654" w:type="dxa"/>
        <w:tblInd w:w="426" w:type="dxa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7654"/>
      </w:tblGrid>
      <w:tr w:rsidR="0041261C" w14:paraId="29975743" w14:textId="77777777" w:rsidTr="003B56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54" w:type="dxa"/>
            <w:tcBorders>
              <w:bottom w:val="none" w:sz="0" w:space="0" w:color="auto"/>
            </w:tcBorders>
            <w:shd w:val="clear" w:color="auto" w:fill="E2EFD9" w:themeFill="accent6" w:themeFillTint="33"/>
          </w:tcPr>
          <w:p w14:paraId="6A2B1A78" w14:textId="77777777" w:rsidR="0041261C" w:rsidRPr="00007D75" w:rsidRDefault="0041261C" w:rsidP="0041261C">
            <w:pPr>
              <w:ind w:firstLineChars="72" w:firstLine="173"/>
              <w:rPr>
                <w:b w:val="0"/>
              </w:rPr>
            </w:pPr>
            <w:r>
              <w:rPr>
                <w:rFonts w:hint="eastAsia"/>
              </w:rPr>
              <w:t>S1(Config)# router rip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Pr="00007D75">
              <w:rPr>
                <w:rFonts w:hint="eastAsia"/>
                <w:b w:val="0"/>
              </w:rPr>
              <w:t>！激活</w:t>
            </w:r>
            <w:r w:rsidRPr="00007D75">
              <w:rPr>
                <w:rFonts w:hint="eastAsia"/>
                <w:b w:val="0"/>
              </w:rPr>
              <w:t>RIP</w:t>
            </w:r>
            <w:r w:rsidRPr="00007D75">
              <w:rPr>
                <w:rFonts w:hint="eastAsia"/>
                <w:b w:val="0"/>
              </w:rPr>
              <w:t>进程</w:t>
            </w:r>
          </w:p>
          <w:p w14:paraId="12A368EE" w14:textId="77777777" w:rsidR="0041261C" w:rsidRPr="00007D75" w:rsidRDefault="0041261C" w:rsidP="0041261C">
            <w:pPr>
              <w:ind w:firstLineChars="72" w:firstLine="173"/>
              <w:rPr>
                <w:b w:val="0"/>
              </w:rPr>
            </w:pPr>
            <w:r>
              <w:rPr>
                <w:rFonts w:hint="eastAsia"/>
              </w:rPr>
              <w:t>S1(Config-router)#version  2</w:t>
            </w:r>
            <w:r>
              <w:rPr>
                <w:rFonts w:hint="eastAsia"/>
              </w:rPr>
              <w:tab/>
            </w:r>
            <w:r w:rsidRPr="00007D75">
              <w:rPr>
                <w:rFonts w:hint="eastAsia"/>
                <w:b w:val="0"/>
              </w:rPr>
              <w:t>！指定</w:t>
            </w:r>
            <w:r w:rsidRPr="00007D75">
              <w:rPr>
                <w:rFonts w:hint="eastAsia"/>
                <w:b w:val="0"/>
              </w:rPr>
              <w:t>RIP</w:t>
            </w:r>
            <w:r w:rsidRPr="00007D75">
              <w:rPr>
                <w:rFonts w:hint="eastAsia"/>
                <w:b w:val="0"/>
              </w:rPr>
              <w:t>版本</w:t>
            </w:r>
          </w:p>
          <w:p w14:paraId="21FD2531" w14:textId="77777777" w:rsidR="0041261C" w:rsidRDefault="0041261C" w:rsidP="0041261C">
            <w:pPr>
              <w:ind w:firstLineChars="72" w:firstLine="173"/>
            </w:pPr>
            <w:r>
              <w:rPr>
                <w:rFonts w:hint="eastAsia"/>
              </w:rPr>
              <w:t>S1(Config-router)#network vlan3</w:t>
            </w:r>
            <w:r>
              <w:rPr>
                <w:rFonts w:hint="eastAsia"/>
              </w:rPr>
              <w:tab/>
            </w:r>
            <w:r w:rsidRPr="00007D75">
              <w:rPr>
                <w:rFonts w:hint="eastAsia"/>
                <w:b w:val="0"/>
              </w:rPr>
              <w:t>！指定</w:t>
            </w:r>
            <w:r w:rsidRPr="00007D75">
              <w:rPr>
                <w:rFonts w:hint="eastAsia"/>
                <w:b w:val="0"/>
              </w:rPr>
              <w:t>RIP</w:t>
            </w:r>
            <w:r w:rsidRPr="00007D75">
              <w:rPr>
                <w:rFonts w:hint="eastAsia"/>
                <w:b w:val="0"/>
              </w:rPr>
              <w:t>相关网络号</w:t>
            </w:r>
          </w:p>
          <w:p w14:paraId="07887B28" w14:textId="77777777" w:rsidR="0041261C" w:rsidRDefault="0041261C" w:rsidP="0041261C">
            <w:pPr>
              <w:ind w:firstLineChars="72" w:firstLine="173"/>
            </w:pPr>
            <w:r>
              <w:t>S1(Config-router)#network vlan4</w:t>
            </w:r>
          </w:p>
          <w:p w14:paraId="19E96368" w14:textId="77777777" w:rsidR="0041261C" w:rsidRPr="00E67E7F" w:rsidRDefault="0041261C" w:rsidP="0041261C">
            <w:pPr>
              <w:ind w:firstLineChars="72" w:firstLine="173"/>
            </w:pPr>
            <w:r>
              <w:t>S1(Config-router)#network vlan7</w:t>
            </w:r>
          </w:p>
        </w:tc>
      </w:tr>
    </w:tbl>
    <w:p w14:paraId="2DFB6DF2" w14:textId="77777777" w:rsidR="0041261C" w:rsidRDefault="0041261C" w:rsidP="0041261C">
      <w:pPr>
        <w:snapToGrid w:val="0"/>
        <w:ind w:firstLine="260"/>
        <w:rPr>
          <w:sz w:val="13"/>
        </w:rPr>
      </w:pPr>
    </w:p>
    <w:p w14:paraId="21B5B721" w14:textId="77777777" w:rsidR="001717DA" w:rsidRDefault="00194AFC" w:rsidP="001717DA">
      <w:pPr>
        <w:ind w:firstLine="480"/>
      </w:pPr>
      <w:r>
        <w:t>WS</w:t>
      </w:r>
      <w:r>
        <w:rPr>
          <w:rFonts w:hint="eastAsia"/>
        </w:rPr>
        <w:t>3560</w:t>
      </w:r>
      <w:r w:rsidR="001717DA">
        <w:rPr>
          <w:rFonts w:hint="eastAsia"/>
        </w:rPr>
        <w:t>交换机：</w:t>
      </w:r>
    </w:p>
    <w:tbl>
      <w:tblPr>
        <w:tblStyle w:val="21"/>
        <w:tblW w:w="7654" w:type="dxa"/>
        <w:tblInd w:w="426" w:type="dxa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7654"/>
      </w:tblGrid>
      <w:tr w:rsidR="001717DA" w14:paraId="40BB71DE" w14:textId="77777777" w:rsidTr="009935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54" w:type="dxa"/>
            <w:tcBorders>
              <w:bottom w:val="none" w:sz="0" w:space="0" w:color="auto"/>
            </w:tcBorders>
            <w:shd w:val="clear" w:color="auto" w:fill="E2EFD9" w:themeFill="accent6" w:themeFillTint="33"/>
          </w:tcPr>
          <w:p w14:paraId="533F3B23" w14:textId="77777777" w:rsidR="001717DA" w:rsidRPr="00007D75" w:rsidRDefault="001717DA" w:rsidP="0099352D">
            <w:pPr>
              <w:ind w:firstLineChars="72" w:firstLine="173"/>
              <w:rPr>
                <w:b w:val="0"/>
              </w:rPr>
            </w:pPr>
            <w:r>
              <w:rPr>
                <w:rFonts w:hint="eastAsia"/>
              </w:rPr>
              <w:t>S1(Config)# router rip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Pr="00007D75">
              <w:rPr>
                <w:rFonts w:hint="eastAsia"/>
                <w:b w:val="0"/>
              </w:rPr>
              <w:t>！激活</w:t>
            </w:r>
            <w:r w:rsidRPr="00007D75">
              <w:rPr>
                <w:rFonts w:hint="eastAsia"/>
                <w:b w:val="0"/>
              </w:rPr>
              <w:t>RIP</w:t>
            </w:r>
            <w:r w:rsidRPr="00007D75">
              <w:rPr>
                <w:rFonts w:hint="eastAsia"/>
                <w:b w:val="0"/>
              </w:rPr>
              <w:t>进程</w:t>
            </w:r>
          </w:p>
          <w:p w14:paraId="3BCC98DD" w14:textId="77777777" w:rsidR="001717DA" w:rsidRPr="00007D75" w:rsidRDefault="001717DA" w:rsidP="0099352D">
            <w:pPr>
              <w:ind w:firstLineChars="72" w:firstLine="173"/>
              <w:rPr>
                <w:b w:val="0"/>
              </w:rPr>
            </w:pPr>
            <w:r>
              <w:rPr>
                <w:rFonts w:hint="eastAsia"/>
              </w:rPr>
              <w:t>S1(Config-router)#version  2</w:t>
            </w:r>
            <w:r>
              <w:rPr>
                <w:rFonts w:hint="eastAsia"/>
              </w:rPr>
              <w:tab/>
            </w:r>
            <w:r w:rsidRPr="00007D75">
              <w:rPr>
                <w:rFonts w:hint="eastAsia"/>
                <w:b w:val="0"/>
              </w:rPr>
              <w:t>！指定</w:t>
            </w:r>
            <w:r w:rsidRPr="00007D75">
              <w:rPr>
                <w:rFonts w:hint="eastAsia"/>
                <w:b w:val="0"/>
              </w:rPr>
              <w:t>RIP</w:t>
            </w:r>
            <w:r w:rsidRPr="00007D75">
              <w:rPr>
                <w:rFonts w:hint="eastAsia"/>
                <w:b w:val="0"/>
              </w:rPr>
              <w:t>版本</w:t>
            </w:r>
          </w:p>
          <w:p w14:paraId="33112662" w14:textId="77777777" w:rsidR="001717DA" w:rsidRDefault="001717DA" w:rsidP="0099352D">
            <w:pPr>
              <w:ind w:firstLineChars="72" w:firstLine="173"/>
            </w:pPr>
            <w:r>
              <w:rPr>
                <w:rFonts w:hint="eastAsia"/>
              </w:rPr>
              <w:t xml:space="preserve">S1(Config-router)#network </w:t>
            </w:r>
            <w:r w:rsidR="00A43A47">
              <w:rPr>
                <w:rFonts w:hint="eastAsia"/>
              </w:rPr>
              <w:t>222</w:t>
            </w:r>
            <w:r w:rsidR="00796126">
              <w:rPr>
                <w:rFonts w:hint="eastAsia"/>
              </w:rPr>
              <w:t>.1.3.0</w:t>
            </w:r>
            <w:r w:rsidRPr="00007D75">
              <w:rPr>
                <w:rFonts w:hint="eastAsia"/>
                <w:b w:val="0"/>
              </w:rPr>
              <w:t>！指定</w:t>
            </w:r>
            <w:r w:rsidR="00796126">
              <w:rPr>
                <w:rFonts w:hint="eastAsia"/>
                <w:b w:val="0"/>
              </w:rPr>
              <w:t>网络</w:t>
            </w:r>
          </w:p>
          <w:p w14:paraId="33FA5E1C" w14:textId="77777777" w:rsidR="001717DA" w:rsidRDefault="001717DA" w:rsidP="0099352D">
            <w:pPr>
              <w:ind w:firstLineChars="72" w:firstLine="173"/>
            </w:pPr>
            <w:r>
              <w:t xml:space="preserve">S1(Config-router)#network </w:t>
            </w:r>
            <w:r w:rsidR="00A43A47">
              <w:rPr>
                <w:rFonts w:hint="eastAsia"/>
              </w:rPr>
              <w:t>222</w:t>
            </w:r>
            <w:r w:rsidR="00796126">
              <w:rPr>
                <w:rFonts w:hint="eastAsia"/>
              </w:rPr>
              <w:t>.1.4.0</w:t>
            </w:r>
          </w:p>
          <w:p w14:paraId="26F93037" w14:textId="77777777" w:rsidR="001717DA" w:rsidRPr="00E67E7F" w:rsidRDefault="001717DA" w:rsidP="00796126">
            <w:pPr>
              <w:ind w:firstLineChars="72" w:firstLine="173"/>
            </w:pPr>
            <w:r>
              <w:t xml:space="preserve">S1(Config-router)#network </w:t>
            </w:r>
            <w:r w:rsidR="00A43A47">
              <w:rPr>
                <w:rFonts w:hint="eastAsia"/>
              </w:rPr>
              <w:t>222</w:t>
            </w:r>
            <w:r w:rsidR="00796126">
              <w:rPr>
                <w:rFonts w:hint="eastAsia"/>
              </w:rPr>
              <w:t>.1.7.0</w:t>
            </w:r>
          </w:p>
        </w:tc>
      </w:tr>
    </w:tbl>
    <w:p w14:paraId="720C1ADA" w14:textId="77777777" w:rsidR="001717DA" w:rsidRPr="001717DA" w:rsidRDefault="001717DA" w:rsidP="0041261C">
      <w:pPr>
        <w:snapToGrid w:val="0"/>
        <w:ind w:firstLine="260"/>
        <w:rPr>
          <w:sz w:val="13"/>
        </w:rPr>
      </w:pPr>
    </w:p>
    <w:p w14:paraId="556F08CB" w14:textId="77777777" w:rsidR="00466089" w:rsidRDefault="00466089" w:rsidP="00466089">
      <w:pPr>
        <w:ind w:firstLine="480"/>
      </w:pPr>
      <w:r>
        <w:lastRenderedPageBreak/>
        <w:t>在路由器</w:t>
      </w:r>
      <w:r>
        <w:t>R1</w:t>
      </w:r>
      <w:r>
        <w:t>启动</w:t>
      </w:r>
      <w:r>
        <w:t>RIP</w:t>
      </w:r>
      <w:r>
        <w:t>协议</w:t>
      </w:r>
      <w:r w:rsidR="00546239">
        <w:rPr>
          <w:rFonts w:hint="eastAsia"/>
        </w:rPr>
        <w:t>命令</w:t>
      </w:r>
      <w:r>
        <w:t>：</w:t>
      </w:r>
    </w:p>
    <w:p w14:paraId="1FB1274B" w14:textId="77777777" w:rsidR="0041261C" w:rsidRPr="0041261C" w:rsidRDefault="0041261C" w:rsidP="0041261C">
      <w:pPr>
        <w:snapToGrid w:val="0"/>
        <w:ind w:firstLine="260"/>
        <w:rPr>
          <w:sz w:val="13"/>
        </w:rPr>
      </w:pPr>
    </w:p>
    <w:tbl>
      <w:tblPr>
        <w:tblStyle w:val="21"/>
        <w:tblW w:w="7654" w:type="dxa"/>
        <w:tblInd w:w="426" w:type="dxa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7654"/>
      </w:tblGrid>
      <w:tr w:rsidR="0041261C" w14:paraId="22435CBC" w14:textId="77777777" w:rsidTr="003B56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54" w:type="dxa"/>
            <w:tcBorders>
              <w:bottom w:val="none" w:sz="0" w:space="0" w:color="auto"/>
            </w:tcBorders>
            <w:shd w:val="clear" w:color="auto" w:fill="E2EFD9" w:themeFill="accent6" w:themeFillTint="33"/>
          </w:tcPr>
          <w:p w14:paraId="6A3D3006" w14:textId="77777777" w:rsidR="0041261C" w:rsidRDefault="0041261C" w:rsidP="0041261C">
            <w:pPr>
              <w:ind w:firstLineChars="72" w:firstLine="173"/>
            </w:pPr>
            <w:r>
              <w:t>R1(config)# router rip</w:t>
            </w:r>
          </w:p>
          <w:p w14:paraId="486856D5" w14:textId="77777777" w:rsidR="0041261C" w:rsidRDefault="0041261C" w:rsidP="0041261C">
            <w:pPr>
              <w:ind w:firstLineChars="72" w:firstLine="173"/>
            </w:pPr>
            <w:r>
              <w:rPr>
                <w:rFonts w:hint="eastAsia"/>
              </w:rPr>
              <w:t>R1(config-rip)# version  2</w:t>
            </w:r>
            <w:r>
              <w:rPr>
                <w:rFonts w:hint="eastAsia"/>
              </w:rPr>
              <w:tab/>
            </w:r>
            <w:r w:rsidRPr="00007D75">
              <w:rPr>
                <w:rFonts w:hint="eastAsia"/>
                <w:b w:val="0"/>
              </w:rPr>
              <w:t>！指定</w:t>
            </w:r>
            <w:r w:rsidRPr="00007D75">
              <w:rPr>
                <w:rFonts w:hint="eastAsia"/>
                <w:b w:val="0"/>
              </w:rPr>
              <w:t>RIP</w:t>
            </w:r>
            <w:r w:rsidRPr="00007D75">
              <w:rPr>
                <w:rFonts w:hint="eastAsia"/>
                <w:b w:val="0"/>
              </w:rPr>
              <w:t>版本</w:t>
            </w:r>
          </w:p>
          <w:p w14:paraId="65D7FE7F" w14:textId="77777777" w:rsidR="0041261C" w:rsidRDefault="0041261C" w:rsidP="0041261C">
            <w:pPr>
              <w:ind w:firstLineChars="72" w:firstLine="173"/>
            </w:pPr>
            <w:r>
              <w:t xml:space="preserve">R1(config-rip)# network </w:t>
            </w:r>
            <w:r w:rsidR="00A43A47">
              <w:rPr>
                <w:rFonts w:hint="eastAsia"/>
              </w:rPr>
              <w:t>222</w:t>
            </w:r>
            <w:r>
              <w:t>.1.4.0 255.255.255.0</w:t>
            </w:r>
          </w:p>
          <w:p w14:paraId="2A4B352A" w14:textId="77777777" w:rsidR="0041261C" w:rsidRPr="00E67E7F" w:rsidRDefault="0041261C" w:rsidP="0041261C">
            <w:pPr>
              <w:ind w:firstLineChars="72" w:firstLine="173"/>
            </w:pPr>
            <w:r>
              <w:t xml:space="preserve">R1(config-rip)# network </w:t>
            </w:r>
            <w:r w:rsidR="00A43A47">
              <w:rPr>
                <w:rFonts w:hint="eastAsia"/>
              </w:rPr>
              <w:t>222</w:t>
            </w:r>
            <w:r>
              <w:t>.1.5.0 255.255.255.0</w:t>
            </w:r>
          </w:p>
        </w:tc>
      </w:tr>
    </w:tbl>
    <w:p w14:paraId="0D494EEC" w14:textId="77777777" w:rsidR="0041261C" w:rsidRPr="0041261C" w:rsidRDefault="0041261C" w:rsidP="0041261C">
      <w:pPr>
        <w:snapToGrid w:val="0"/>
        <w:ind w:firstLine="260"/>
        <w:rPr>
          <w:sz w:val="13"/>
        </w:rPr>
      </w:pPr>
    </w:p>
    <w:p w14:paraId="5065772B" w14:textId="77777777" w:rsidR="00466089" w:rsidRDefault="00466089" w:rsidP="00466089">
      <w:pPr>
        <w:ind w:firstLine="480"/>
      </w:pPr>
      <w:r>
        <w:t>测试</w:t>
      </w:r>
      <w:r w:rsidR="00546239">
        <w:rPr>
          <w:rFonts w:hint="eastAsia"/>
        </w:rPr>
        <w:t>R</w:t>
      </w:r>
      <w:r w:rsidR="00546239">
        <w:t>1</w:t>
      </w:r>
      <w:r w:rsidR="00546239">
        <w:rPr>
          <w:rFonts w:hint="eastAsia"/>
        </w:rPr>
        <w:t>和</w:t>
      </w:r>
      <w:r w:rsidR="00546239">
        <w:t>各个</w:t>
      </w:r>
      <w:r w:rsidR="00546239">
        <w:t>PC</w:t>
      </w:r>
      <w:r w:rsidR="00546239">
        <w:t>的</w:t>
      </w:r>
      <w:r>
        <w:t>连通性，查看</w:t>
      </w:r>
      <w:r>
        <w:t>S1</w:t>
      </w:r>
      <w:r>
        <w:t>和</w:t>
      </w:r>
      <w:r>
        <w:t>R1</w:t>
      </w:r>
      <w:r>
        <w:t>的路由表信息，将路由表信息填入检查单的表</w:t>
      </w:r>
      <w:r>
        <w:t>5-1</w:t>
      </w:r>
      <w:r>
        <w:t>中，分析原因，回答相关问题。</w:t>
      </w:r>
    </w:p>
    <w:p w14:paraId="5F9998BE" w14:textId="77777777" w:rsidR="0041261C" w:rsidRPr="00546239" w:rsidRDefault="0041261C" w:rsidP="00546239">
      <w:pPr>
        <w:snapToGrid w:val="0"/>
        <w:ind w:firstLine="260"/>
        <w:rPr>
          <w:sz w:val="13"/>
        </w:rPr>
      </w:pPr>
    </w:p>
    <w:p w14:paraId="22858EFC" w14:textId="77777777" w:rsidR="00466089" w:rsidRDefault="00466089" w:rsidP="00466089">
      <w:pPr>
        <w:pStyle w:val="a6"/>
        <w:spacing w:before="156" w:after="156"/>
      </w:pPr>
      <w:r>
        <w:t>表</w:t>
      </w:r>
      <w:r>
        <w:t>5-1</w:t>
      </w:r>
      <w:r>
        <w:t>路由表信息</w:t>
      </w:r>
    </w:p>
    <w:tbl>
      <w:tblPr>
        <w:tblW w:w="80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0"/>
        <w:gridCol w:w="1808"/>
        <w:gridCol w:w="1008"/>
        <w:gridCol w:w="1127"/>
        <w:gridCol w:w="1130"/>
        <w:gridCol w:w="1158"/>
        <w:gridCol w:w="1160"/>
      </w:tblGrid>
      <w:tr w:rsidR="00466089" w14:paraId="05453A0F" w14:textId="77777777" w:rsidTr="00951E50">
        <w:trPr>
          <w:jc w:val="center"/>
        </w:trPr>
        <w:tc>
          <w:tcPr>
            <w:tcW w:w="700" w:type="dxa"/>
          </w:tcPr>
          <w:p w14:paraId="78CB2AD7" w14:textId="77777777" w:rsidR="00466089" w:rsidRDefault="00466089" w:rsidP="00951E50">
            <w:pPr>
              <w:ind w:firstLineChars="11" w:firstLine="23"/>
              <w:jc w:val="center"/>
              <w:rPr>
                <w:sz w:val="21"/>
              </w:rPr>
            </w:pPr>
            <w:r>
              <w:rPr>
                <w:sz w:val="21"/>
              </w:rPr>
              <w:t>设备</w:t>
            </w:r>
          </w:p>
        </w:tc>
        <w:tc>
          <w:tcPr>
            <w:tcW w:w="1808" w:type="dxa"/>
            <w:vAlign w:val="center"/>
          </w:tcPr>
          <w:p w14:paraId="25377D62" w14:textId="77777777" w:rsidR="00466089" w:rsidRDefault="00466089" w:rsidP="00951E50">
            <w:pPr>
              <w:ind w:firstLineChars="11" w:firstLine="23"/>
              <w:jc w:val="center"/>
              <w:rPr>
                <w:sz w:val="21"/>
              </w:rPr>
            </w:pPr>
            <w:r>
              <w:rPr>
                <w:sz w:val="21"/>
              </w:rPr>
              <w:t>Destination/Mask</w:t>
            </w:r>
          </w:p>
        </w:tc>
        <w:tc>
          <w:tcPr>
            <w:tcW w:w="1008" w:type="dxa"/>
            <w:vAlign w:val="center"/>
          </w:tcPr>
          <w:p w14:paraId="5CD1D511" w14:textId="77777777" w:rsidR="00466089" w:rsidRDefault="00466089" w:rsidP="00951E50">
            <w:pPr>
              <w:ind w:firstLineChars="11" w:firstLine="23"/>
              <w:jc w:val="center"/>
              <w:rPr>
                <w:sz w:val="21"/>
              </w:rPr>
            </w:pPr>
            <w:r>
              <w:rPr>
                <w:sz w:val="21"/>
              </w:rPr>
              <w:t>Protocol</w:t>
            </w:r>
          </w:p>
        </w:tc>
        <w:tc>
          <w:tcPr>
            <w:tcW w:w="1127" w:type="dxa"/>
            <w:vAlign w:val="center"/>
          </w:tcPr>
          <w:p w14:paraId="78E7DD6A" w14:textId="77777777" w:rsidR="00466089" w:rsidRDefault="00466089" w:rsidP="00951E50">
            <w:pPr>
              <w:ind w:firstLineChars="11" w:firstLine="23"/>
              <w:jc w:val="center"/>
              <w:rPr>
                <w:sz w:val="21"/>
              </w:rPr>
            </w:pPr>
            <w:r>
              <w:rPr>
                <w:sz w:val="21"/>
              </w:rPr>
              <w:t>Pref</w:t>
            </w:r>
          </w:p>
        </w:tc>
        <w:tc>
          <w:tcPr>
            <w:tcW w:w="1130" w:type="dxa"/>
            <w:vAlign w:val="center"/>
          </w:tcPr>
          <w:p w14:paraId="72262F74" w14:textId="77777777" w:rsidR="00466089" w:rsidRDefault="00466089" w:rsidP="00951E50">
            <w:pPr>
              <w:ind w:firstLineChars="11" w:firstLine="23"/>
              <w:jc w:val="center"/>
              <w:rPr>
                <w:sz w:val="21"/>
              </w:rPr>
            </w:pPr>
            <w:r>
              <w:rPr>
                <w:sz w:val="21"/>
              </w:rPr>
              <w:t>Cost</w:t>
            </w:r>
          </w:p>
        </w:tc>
        <w:tc>
          <w:tcPr>
            <w:tcW w:w="1158" w:type="dxa"/>
            <w:vAlign w:val="center"/>
          </w:tcPr>
          <w:p w14:paraId="3DF77066" w14:textId="77777777" w:rsidR="00466089" w:rsidRDefault="00466089" w:rsidP="00951E50">
            <w:pPr>
              <w:ind w:firstLineChars="11" w:firstLine="23"/>
              <w:jc w:val="center"/>
              <w:rPr>
                <w:sz w:val="21"/>
              </w:rPr>
            </w:pPr>
            <w:proofErr w:type="spellStart"/>
            <w:r>
              <w:rPr>
                <w:sz w:val="21"/>
              </w:rPr>
              <w:t>Nexthop</w:t>
            </w:r>
            <w:proofErr w:type="spellEnd"/>
          </w:p>
        </w:tc>
        <w:tc>
          <w:tcPr>
            <w:tcW w:w="1160" w:type="dxa"/>
            <w:vAlign w:val="center"/>
          </w:tcPr>
          <w:p w14:paraId="589FCB40" w14:textId="77777777" w:rsidR="00466089" w:rsidRDefault="00466089" w:rsidP="00951E50">
            <w:pPr>
              <w:ind w:firstLineChars="11" w:firstLine="23"/>
              <w:jc w:val="center"/>
              <w:rPr>
                <w:sz w:val="21"/>
              </w:rPr>
            </w:pPr>
            <w:r>
              <w:rPr>
                <w:sz w:val="21"/>
              </w:rPr>
              <w:t>Interface</w:t>
            </w:r>
          </w:p>
        </w:tc>
      </w:tr>
      <w:tr w:rsidR="001A2A94" w14:paraId="36AA37E4" w14:textId="77777777" w:rsidTr="001A2A94">
        <w:trPr>
          <w:jc w:val="center"/>
        </w:trPr>
        <w:tc>
          <w:tcPr>
            <w:tcW w:w="700" w:type="dxa"/>
            <w:vMerge w:val="restart"/>
            <w:vAlign w:val="center"/>
          </w:tcPr>
          <w:p w14:paraId="4BD102D4" w14:textId="77777777" w:rsidR="001A2A94" w:rsidRDefault="001A2A94" w:rsidP="001A2A94">
            <w:pPr>
              <w:ind w:firstLineChars="11" w:firstLine="23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S1</w:t>
            </w:r>
          </w:p>
        </w:tc>
        <w:tc>
          <w:tcPr>
            <w:tcW w:w="1808" w:type="dxa"/>
          </w:tcPr>
          <w:p w14:paraId="2C664D64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008" w:type="dxa"/>
          </w:tcPr>
          <w:p w14:paraId="6BB3CF04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27" w:type="dxa"/>
          </w:tcPr>
          <w:p w14:paraId="6C19B68D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30" w:type="dxa"/>
          </w:tcPr>
          <w:p w14:paraId="317D20DB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58" w:type="dxa"/>
          </w:tcPr>
          <w:p w14:paraId="28623F1C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60" w:type="dxa"/>
          </w:tcPr>
          <w:p w14:paraId="5C1BEEEF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</w:tr>
      <w:tr w:rsidR="001A2A94" w14:paraId="4C33E489" w14:textId="77777777" w:rsidTr="001A2A94">
        <w:trPr>
          <w:jc w:val="center"/>
        </w:trPr>
        <w:tc>
          <w:tcPr>
            <w:tcW w:w="700" w:type="dxa"/>
            <w:vMerge/>
            <w:vAlign w:val="center"/>
          </w:tcPr>
          <w:p w14:paraId="3B2F0357" w14:textId="77777777" w:rsidR="001A2A94" w:rsidRDefault="001A2A94" w:rsidP="001A2A94">
            <w:pPr>
              <w:ind w:firstLineChars="11" w:firstLine="23"/>
              <w:jc w:val="center"/>
              <w:rPr>
                <w:sz w:val="21"/>
              </w:rPr>
            </w:pPr>
          </w:p>
        </w:tc>
        <w:tc>
          <w:tcPr>
            <w:tcW w:w="1808" w:type="dxa"/>
          </w:tcPr>
          <w:p w14:paraId="159FEE75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008" w:type="dxa"/>
          </w:tcPr>
          <w:p w14:paraId="338BCDC7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27" w:type="dxa"/>
          </w:tcPr>
          <w:p w14:paraId="15622BE1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30" w:type="dxa"/>
          </w:tcPr>
          <w:p w14:paraId="723A0F62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58" w:type="dxa"/>
          </w:tcPr>
          <w:p w14:paraId="386D08BB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60" w:type="dxa"/>
          </w:tcPr>
          <w:p w14:paraId="49F4B796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</w:tr>
      <w:tr w:rsidR="001A2A94" w14:paraId="5FCEE9AA" w14:textId="77777777" w:rsidTr="001A2A94">
        <w:trPr>
          <w:jc w:val="center"/>
        </w:trPr>
        <w:tc>
          <w:tcPr>
            <w:tcW w:w="700" w:type="dxa"/>
            <w:vMerge/>
            <w:vAlign w:val="center"/>
          </w:tcPr>
          <w:p w14:paraId="7DD33CF3" w14:textId="77777777" w:rsidR="001A2A94" w:rsidRDefault="001A2A94" w:rsidP="001A2A94">
            <w:pPr>
              <w:ind w:firstLineChars="11" w:firstLine="23"/>
              <w:jc w:val="center"/>
              <w:rPr>
                <w:sz w:val="21"/>
              </w:rPr>
            </w:pPr>
          </w:p>
        </w:tc>
        <w:tc>
          <w:tcPr>
            <w:tcW w:w="1808" w:type="dxa"/>
          </w:tcPr>
          <w:p w14:paraId="2BD626AC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008" w:type="dxa"/>
          </w:tcPr>
          <w:p w14:paraId="519659A4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27" w:type="dxa"/>
          </w:tcPr>
          <w:p w14:paraId="0FF9DB85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30" w:type="dxa"/>
          </w:tcPr>
          <w:p w14:paraId="7F674937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58" w:type="dxa"/>
          </w:tcPr>
          <w:p w14:paraId="3870C342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60" w:type="dxa"/>
          </w:tcPr>
          <w:p w14:paraId="58FF939E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</w:tr>
      <w:tr w:rsidR="001A2A94" w14:paraId="36E5267D" w14:textId="77777777" w:rsidTr="001A2A94">
        <w:trPr>
          <w:jc w:val="center"/>
        </w:trPr>
        <w:tc>
          <w:tcPr>
            <w:tcW w:w="700" w:type="dxa"/>
            <w:vMerge w:val="restart"/>
            <w:vAlign w:val="center"/>
          </w:tcPr>
          <w:p w14:paraId="1FE713B9" w14:textId="77777777" w:rsidR="001A2A94" w:rsidRDefault="001A2A94" w:rsidP="001A2A94">
            <w:pPr>
              <w:ind w:firstLineChars="11" w:firstLine="23"/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R1</w:t>
            </w:r>
          </w:p>
        </w:tc>
        <w:tc>
          <w:tcPr>
            <w:tcW w:w="1808" w:type="dxa"/>
          </w:tcPr>
          <w:p w14:paraId="7EEC686F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008" w:type="dxa"/>
          </w:tcPr>
          <w:p w14:paraId="4E6F6E6C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27" w:type="dxa"/>
          </w:tcPr>
          <w:p w14:paraId="23EC0811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30" w:type="dxa"/>
          </w:tcPr>
          <w:p w14:paraId="30FE3E0E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58" w:type="dxa"/>
          </w:tcPr>
          <w:p w14:paraId="249F7CAC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60" w:type="dxa"/>
          </w:tcPr>
          <w:p w14:paraId="157EA74E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</w:tr>
      <w:tr w:rsidR="001A2A94" w14:paraId="21943D5A" w14:textId="77777777" w:rsidTr="00951E50">
        <w:trPr>
          <w:jc w:val="center"/>
        </w:trPr>
        <w:tc>
          <w:tcPr>
            <w:tcW w:w="700" w:type="dxa"/>
            <w:vMerge/>
          </w:tcPr>
          <w:p w14:paraId="10026A5F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808" w:type="dxa"/>
          </w:tcPr>
          <w:p w14:paraId="47B773A3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008" w:type="dxa"/>
          </w:tcPr>
          <w:p w14:paraId="63DC05BC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27" w:type="dxa"/>
          </w:tcPr>
          <w:p w14:paraId="0AD4EF1E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30" w:type="dxa"/>
          </w:tcPr>
          <w:p w14:paraId="25E60201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58" w:type="dxa"/>
          </w:tcPr>
          <w:p w14:paraId="03E7AB5F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60" w:type="dxa"/>
          </w:tcPr>
          <w:p w14:paraId="69A6082B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</w:tr>
      <w:tr w:rsidR="001A2A94" w14:paraId="58E37F26" w14:textId="77777777" w:rsidTr="00951E50">
        <w:trPr>
          <w:jc w:val="center"/>
        </w:trPr>
        <w:tc>
          <w:tcPr>
            <w:tcW w:w="700" w:type="dxa"/>
            <w:vMerge/>
          </w:tcPr>
          <w:p w14:paraId="4F027678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808" w:type="dxa"/>
          </w:tcPr>
          <w:p w14:paraId="2C87AC17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008" w:type="dxa"/>
          </w:tcPr>
          <w:p w14:paraId="6BE1C7AB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27" w:type="dxa"/>
          </w:tcPr>
          <w:p w14:paraId="4FB5D8BE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30" w:type="dxa"/>
          </w:tcPr>
          <w:p w14:paraId="0E48C0FA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58" w:type="dxa"/>
          </w:tcPr>
          <w:p w14:paraId="181FE308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  <w:tc>
          <w:tcPr>
            <w:tcW w:w="1160" w:type="dxa"/>
          </w:tcPr>
          <w:p w14:paraId="1A5563D4" w14:textId="77777777" w:rsidR="001A2A94" w:rsidRDefault="001A2A94" w:rsidP="00951E50">
            <w:pPr>
              <w:ind w:firstLineChars="11" w:firstLine="23"/>
              <w:rPr>
                <w:sz w:val="21"/>
              </w:rPr>
            </w:pPr>
          </w:p>
        </w:tc>
      </w:tr>
    </w:tbl>
    <w:p w14:paraId="2A91CB6B" w14:textId="77777777" w:rsidR="00466089" w:rsidRDefault="00466089" w:rsidP="00466089">
      <w:pPr>
        <w:ind w:firstLine="420"/>
        <w:rPr>
          <w:sz w:val="21"/>
        </w:rPr>
      </w:pPr>
      <w:r>
        <w:rPr>
          <w:sz w:val="21"/>
        </w:rPr>
        <w:t>Pref</w:t>
      </w:r>
      <w:r>
        <w:rPr>
          <w:sz w:val="21"/>
        </w:rPr>
        <w:t>：路由表项优先级；</w:t>
      </w:r>
      <w:r>
        <w:rPr>
          <w:sz w:val="21"/>
        </w:rPr>
        <w:t>Cost</w:t>
      </w:r>
      <w:r>
        <w:rPr>
          <w:sz w:val="21"/>
        </w:rPr>
        <w:t>：路由表项代价。</w:t>
      </w:r>
    </w:p>
    <w:p w14:paraId="36358FF4" w14:textId="77777777" w:rsidR="00B809C2" w:rsidRDefault="00C37FCC" w:rsidP="00466089">
      <w:pPr>
        <w:ind w:firstLine="420"/>
        <w:rPr>
          <w:sz w:val="21"/>
        </w:rPr>
      </w:pPr>
      <w:r>
        <w:rPr>
          <w:rFonts w:hint="eastAsia"/>
          <w:sz w:val="21"/>
        </w:rPr>
        <w:t>常见路由种类及优先级：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2263"/>
        <w:gridCol w:w="1843"/>
      </w:tblGrid>
      <w:tr w:rsidR="00C37FCC" w:rsidRPr="00DE69B0" w14:paraId="0EEB541A" w14:textId="77777777" w:rsidTr="00567FE2">
        <w:trPr>
          <w:jc w:val="center"/>
        </w:trPr>
        <w:tc>
          <w:tcPr>
            <w:tcW w:w="2263" w:type="dxa"/>
          </w:tcPr>
          <w:p w14:paraId="3FE05371" w14:textId="77777777" w:rsidR="00C37FCC" w:rsidRPr="00D36BC4" w:rsidRDefault="00C37FCC" w:rsidP="00D36BC4">
            <w:pPr>
              <w:ind w:firstLineChars="11" w:firstLine="23"/>
              <w:jc w:val="center"/>
              <w:rPr>
                <w:sz w:val="21"/>
              </w:rPr>
            </w:pPr>
            <w:r w:rsidRPr="00D36BC4">
              <w:rPr>
                <w:sz w:val="21"/>
              </w:rPr>
              <w:t>路由种类</w:t>
            </w:r>
          </w:p>
        </w:tc>
        <w:tc>
          <w:tcPr>
            <w:tcW w:w="1843" w:type="dxa"/>
          </w:tcPr>
          <w:p w14:paraId="1BEDDAB0" w14:textId="77777777" w:rsidR="00C37FCC" w:rsidRPr="00D36BC4" w:rsidRDefault="00C37FCC" w:rsidP="00D36BC4">
            <w:pPr>
              <w:ind w:firstLineChars="11" w:firstLine="23"/>
              <w:jc w:val="center"/>
              <w:rPr>
                <w:sz w:val="21"/>
              </w:rPr>
            </w:pPr>
            <w:r w:rsidRPr="00D36BC4">
              <w:rPr>
                <w:sz w:val="21"/>
              </w:rPr>
              <w:t>优先级</w:t>
            </w:r>
          </w:p>
        </w:tc>
      </w:tr>
      <w:tr w:rsidR="00C37FCC" w:rsidRPr="00DE69B0" w14:paraId="23CBCE7D" w14:textId="77777777" w:rsidTr="00567FE2">
        <w:trPr>
          <w:jc w:val="center"/>
        </w:trPr>
        <w:tc>
          <w:tcPr>
            <w:tcW w:w="2263" w:type="dxa"/>
          </w:tcPr>
          <w:p w14:paraId="75062BD4" w14:textId="77777777" w:rsidR="00C37FCC" w:rsidRPr="00D36BC4" w:rsidRDefault="00133408" w:rsidP="00133408">
            <w:pPr>
              <w:ind w:firstLineChars="11" w:firstLine="23"/>
              <w:jc w:val="left"/>
              <w:rPr>
                <w:sz w:val="21"/>
              </w:rPr>
            </w:pPr>
            <w:r w:rsidRPr="00D36BC4">
              <w:rPr>
                <w:rFonts w:hint="eastAsia"/>
                <w:sz w:val="21"/>
              </w:rPr>
              <w:t>D</w:t>
            </w:r>
            <w:r w:rsidR="00AD64EA">
              <w:rPr>
                <w:rFonts w:hint="eastAsia"/>
                <w:sz w:val="21"/>
              </w:rPr>
              <w:t>/</w:t>
            </w:r>
            <w:r>
              <w:rPr>
                <w:rFonts w:hint="eastAsia"/>
                <w:sz w:val="21"/>
              </w:rPr>
              <w:t xml:space="preserve">C </w:t>
            </w:r>
            <w:r>
              <w:rPr>
                <w:sz w:val="21"/>
              </w:rPr>
              <w:t>–</w:t>
            </w:r>
            <w:r w:rsidR="00C37FCC" w:rsidRPr="00D36BC4">
              <w:rPr>
                <w:sz w:val="21"/>
              </w:rPr>
              <w:t>Direct</w:t>
            </w:r>
            <w:r>
              <w:rPr>
                <w:rFonts w:hint="eastAsia"/>
                <w:sz w:val="21"/>
              </w:rPr>
              <w:t xml:space="preserve"> Connect</w:t>
            </w:r>
          </w:p>
        </w:tc>
        <w:tc>
          <w:tcPr>
            <w:tcW w:w="1843" w:type="dxa"/>
          </w:tcPr>
          <w:p w14:paraId="08CC61AD" w14:textId="77777777" w:rsidR="00C37FCC" w:rsidRPr="00D36BC4" w:rsidRDefault="00C37FCC" w:rsidP="00D36BC4">
            <w:pPr>
              <w:ind w:firstLineChars="11" w:firstLine="23"/>
              <w:jc w:val="center"/>
              <w:rPr>
                <w:sz w:val="21"/>
              </w:rPr>
            </w:pPr>
            <w:r w:rsidRPr="00D36BC4">
              <w:rPr>
                <w:sz w:val="21"/>
              </w:rPr>
              <w:t>0</w:t>
            </w:r>
          </w:p>
        </w:tc>
      </w:tr>
      <w:tr w:rsidR="00C37FCC" w:rsidRPr="00DE69B0" w14:paraId="10745E14" w14:textId="77777777" w:rsidTr="00567FE2">
        <w:trPr>
          <w:jc w:val="center"/>
        </w:trPr>
        <w:tc>
          <w:tcPr>
            <w:tcW w:w="2263" w:type="dxa"/>
          </w:tcPr>
          <w:p w14:paraId="5CBD646E" w14:textId="77777777" w:rsidR="00C37FCC" w:rsidRPr="00D36BC4" w:rsidRDefault="00C37FCC" w:rsidP="00C37FCC">
            <w:pPr>
              <w:ind w:firstLineChars="11" w:firstLine="23"/>
              <w:jc w:val="left"/>
              <w:rPr>
                <w:sz w:val="21"/>
              </w:rPr>
            </w:pPr>
            <w:r w:rsidRPr="00D36BC4">
              <w:rPr>
                <w:rFonts w:hint="eastAsia"/>
                <w:sz w:val="21"/>
              </w:rPr>
              <w:t>S</w:t>
            </w:r>
            <w:r>
              <w:rPr>
                <w:rFonts w:hint="eastAsia"/>
                <w:sz w:val="21"/>
              </w:rPr>
              <w:t>-</w:t>
            </w:r>
            <w:r w:rsidRPr="00D36BC4">
              <w:rPr>
                <w:sz w:val="21"/>
              </w:rPr>
              <w:t>STATIC</w:t>
            </w:r>
          </w:p>
        </w:tc>
        <w:tc>
          <w:tcPr>
            <w:tcW w:w="1843" w:type="dxa"/>
          </w:tcPr>
          <w:p w14:paraId="68C2B3B0" w14:textId="77777777" w:rsidR="00C37FCC" w:rsidRPr="00D36BC4" w:rsidRDefault="00C37FCC" w:rsidP="00D36BC4">
            <w:pPr>
              <w:ind w:firstLineChars="11" w:firstLine="23"/>
              <w:jc w:val="center"/>
              <w:rPr>
                <w:sz w:val="21"/>
              </w:rPr>
            </w:pPr>
            <w:r w:rsidRPr="00D36BC4">
              <w:rPr>
                <w:sz w:val="21"/>
              </w:rPr>
              <w:t>1</w:t>
            </w:r>
          </w:p>
        </w:tc>
      </w:tr>
      <w:tr w:rsidR="00C37FCC" w:rsidRPr="00DE69B0" w14:paraId="3CA176C5" w14:textId="77777777" w:rsidTr="00567FE2">
        <w:trPr>
          <w:jc w:val="center"/>
        </w:trPr>
        <w:tc>
          <w:tcPr>
            <w:tcW w:w="2263" w:type="dxa"/>
          </w:tcPr>
          <w:p w14:paraId="5B49D166" w14:textId="77777777" w:rsidR="00C37FCC" w:rsidRPr="00D36BC4" w:rsidRDefault="00C37FCC" w:rsidP="00C37FCC">
            <w:pPr>
              <w:ind w:firstLineChars="11" w:firstLine="23"/>
              <w:jc w:val="left"/>
              <w:rPr>
                <w:sz w:val="21"/>
              </w:rPr>
            </w:pPr>
            <w:r w:rsidRPr="00D36BC4">
              <w:rPr>
                <w:rFonts w:hint="eastAsia"/>
                <w:sz w:val="21"/>
              </w:rPr>
              <w:t>E</w:t>
            </w:r>
            <w:r>
              <w:rPr>
                <w:rFonts w:hint="eastAsia"/>
                <w:sz w:val="21"/>
              </w:rPr>
              <w:t>-</w:t>
            </w:r>
            <w:r w:rsidRPr="00D36BC4">
              <w:rPr>
                <w:sz w:val="21"/>
              </w:rPr>
              <w:t>OSPF</w:t>
            </w:r>
          </w:p>
        </w:tc>
        <w:tc>
          <w:tcPr>
            <w:tcW w:w="1843" w:type="dxa"/>
          </w:tcPr>
          <w:p w14:paraId="39F30F5F" w14:textId="77777777" w:rsidR="00C37FCC" w:rsidRPr="00D36BC4" w:rsidRDefault="00C37FCC" w:rsidP="00D36BC4">
            <w:pPr>
              <w:ind w:firstLineChars="11" w:firstLine="23"/>
              <w:jc w:val="center"/>
              <w:rPr>
                <w:sz w:val="21"/>
              </w:rPr>
            </w:pPr>
            <w:r w:rsidRPr="00D36BC4">
              <w:rPr>
                <w:sz w:val="21"/>
              </w:rPr>
              <w:t>110</w:t>
            </w:r>
          </w:p>
        </w:tc>
      </w:tr>
      <w:tr w:rsidR="00C37FCC" w:rsidRPr="00DE69B0" w14:paraId="73E38812" w14:textId="77777777" w:rsidTr="00567FE2">
        <w:trPr>
          <w:jc w:val="center"/>
        </w:trPr>
        <w:tc>
          <w:tcPr>
            <w:tcW w:w="2263" w:type="dxa"/>
          </w:tcPr>
          <w:p w14:paraId="19563371" w14:textId="77777777" w:rsidR="00C37FCC" w:rsidRPr="00D36BC4" w:rsidRDefault="00C37FCC" w:rsidP="00C37FCC">
            <w:pPr>
              <w:ind w:firstLineChars="11" w:firstLine="23"/>
              <w:jc w:val="left"/>
              <w:rPr>
                <w:sz w:val="21"/>
              </w:rPr>
            </w:pPr>
            <w:r w:rsidRPr="00D36BC4">
              <w:rPr>
                <w:sz w:val="21"/>
              </w:rPr>
              <w:t>R</w:t>
            </w:r>
            <w:r>
              <w:rPr>
                <w:rFonts w:hint="eastAsia"/>
                <w:sz w:val="21"/>
              </w:rPr>
              <w:t>-</w:t>
            </w:r>
            <w:r w:rsidRPr="00D36BC4">
              <w:rPr>
                <w:sz w:val="21"/>
              </w:rPr>
              <w:t>RIPv1</w:t>
            </w:r>
            <w:r w:rsidRPr="00D36BC4">
              <w:rPr>
                <w:sz w:val="21"/>
              </w:rPr>
              <w:t>、</w:t>
            </w:r>
            <w:r w:rsidRPr="00D36BC4">
              <w:rPr>
                <w:sz w:val="21"/>
              </w:rPr>
              <w:t>v2</w:t>
            </w:r>
          </w:p>
        </w:tc>
        <w:tc>
          <w:tcPr>
            <w:tcW w:w="1843" w:type="dxa"/>
          </w:tcPr>
          <w:p w14:paraId="1B0041A8" w14:textId="77777777" w:rsidR="00C37FCC" w:rsidRPr="00D36BC4" w:rsidRDefault="00C37FCC" w:rsidP="00D36BC4">
            <w:pPr>
              <w:ind w:firstLineChars="11" w:firstLine="23"/>
              <w:jc w:val="center"/>
              <w:rPr>
                <w:sz w:val="21"/>
              </w:rPr>
            </w:pPr>
            <w:r w:rsidRPr="00D36BC4">
              <w:rPr>
                <w:sz w:val="21"/>
              </w:rPr>
              <w:t>120</w:t>
            </w:r>
          </w:p>
        </w:tc>
      </w:tr>
      <w:tr w:rsidR="00C37FCC" w:rsidRPr="00DE69B0" w14:paraId="2EDD4BAD" w14:textId="77777777" w:rsidTr="00567FE2">
        <w:trPr>
          <w:jc w:val="center"/>
        </w:trPr>
        <w:tc>
          <w:tcPr>
            <w:tcW w:w="2263" w:type="dxa"/>
          </w:tcPr>
          <w:p w14:paraId="7AE803A9" w14:textId="77777777" w:rsidR="00C37FCC" w:rsidRPr="00D36BC4" w:rsidRDefault="00C37FCC" w:rsidP="00C37FCC">
            <w:pPr>
              <w:ind w:firstLineChars="11" w:firstLine="23"/>
              <w:jc w:val="left"/>
              <w:rPr>
                <w:sz w:val="21"/>
              </w:rPr>
            </w:pPr>
            <w:r w:rsidRPr="00D36BC4">
              <w:rPr>
                <w:rFonts w:hint="eastAsia"/>
                <w:sz w:val="21"/>
              </w:rPr>
              <w:t>B</w:t>
            </w:r>
            <w:r>
              <w:rPr>
                <w:rFonts w:hint="eastAsia"/>
                <w:sz w:val="21"/>
              </w:rPr>
              <w:t>-</w:t>
            </w:r>
            <w:r w:rsidRPr="00D36BC4">
              <w:rPr>
                <w:sz w:val="21"/>
              </w:rPr>
              <w:t>BGP</w:t>
            </w:r>
          </w:p>
        </w:tc>
        <w:tc>
          <w:tcPr>
            <w:tcW w:w="1843" w:type="dxa"/>
          </w:tcPr>
          <w:p w14:paraId="31E1649B" w14:textId="77777777" w:rsidR="00C37FCC" w:rsidRPr="00D36BC4" w:rsidRDefault="00C37FCC" w:rsidP="00D36BC4">
            <w:pPr>
              <w:ind w:firstLineChars="11" w:firstLine="23"/>
              <w:jc w:val="center"/>
              <w:rPr>
                <w:sz w:val="21"/>
              </w:rPr>
            </w:pPr>
            <w:r w:rsidRPr="00D36BC4">
              <w:rPr>
                <w:sz w:val="21"/>
              </w:rPr>
              <w:t>200</w:t>
            </w:r>
          </w:p>
        </w:tc>
      </w:tr>
      <w:tr w:rsidR="00C37FCC" w:rsidRPr="00DE69B0" w14:paraId="73E8E75D" w14:textId="77777777" w:rsidTr="00567FE2">
        <w:trPr>
          <w:jc w:val="center"/>
        </w:trPr>
        <w:tc>
          <w:tcPr>
            <w:tcW w:w="2263" w:type="dxa"/>
          </w:tcPr>
          <w:p w14:paraId="7AACFC9E" w14:textId="77777777" w:rsidR="00C37FCC" w:rsidRPr="00D36BC4" w:rsidRDefault="00C37FCC" w:rsidP="00C37FCC">
            <w:pPr>
              <w:ind w:firstLineChars="11" w:firstLine="23"/>
              <w:jc w:val="left"/>
              <w:rPr>
                <w:sz w:val="21"/>
              </w:rPr>
            </w:pPr>
            <w:r w:rsidRPr="00D36BC4">
              <w:rPr>
                <w:rFonts w:hint="eastAsia"/>
                <w:sz w:val="21"/>
              </w:rPr>
              <w:t>……</w:t>
            </w:r>
          </w:p>
        </w:tc>
        <w:tc>
          <w:tcPr>
            <w:tcW w:w="1843" w:type="dxa"/>
          </w:tcPr>
          <w:p w14:paraId="59643242" w14:textId="77777777" w:rsidR="00C37FCC" w:rsidRPr="00D36BC4" w:rsidRDefault="00C37FCC" w:rsidP="00D36BC4">
            <w:pPr>
              <w:ind w:firstLineChars="11" w:firstLine="23"/>
              <w:jc w:val="center"/>
              <w:rPr>
                <w:sz w:val="21"/>
              </w:rPr>
            </w:pPr>
          </w:p>
        </w:tc>
      </w:tr>
    </w:tbl>
    <w:p w14:paraId="4900CF60" w14:textId="77777777" w:rsidR="00466089" w:rsidRDefault="00466089" w:rsidP="00466089">
      <w:pPr>
        <w:ind w:firstLine="482"/>
      </w:pPr>
      <w:r w:rsidRPr="00546239">
        <w:rPr>
          <w:b/>
        </w:rPr>
        <w:t>步骤</w:t>
      </w:r>
      <w:r w:rsidRPr="00546239">
        <w:rPr>
          <w:b/>
        </w:rPr>
        <w:t>5</w:t>
      </w:r>
      <w:r>
        <w:t>：在</w:t>
      </w:r>
      <w:r>
        <w:t>S2</w:t>
      </w:r>
      <w:r>
        <w:rPr>
          <w:rFonts w:hint="eastAsia"/>
        </w:rPr>
        <w:t>上</w:t>
      </w:r>
      <w:r>
        <w:t>配置各个</w:t>
      </w:r>
      <w:r w:rsidR="008E0EEE">
        <w:rPr>
          <w:rFonts w:hint="eastAsia"/>
        </w:rPr>
        <w:t>VLAN</w:t>
      </w:r>
      <w:r w:rsidR="008E0EEE">
        <w:rPr>
          <w:rFonts w:hint="eastAsia"/>
        </w:rPr>
        <w:t>以及</w:t>
      </w:r>
      <w:r>
        <w:t>接口地址，</w:t>
      </w:r>
      <w:r>
        <w:rPr>
          <w:rFonts w:hint="eastAsia"/>
        </w:rPr>
        <w:t>并</w:t>
      </w:r>
      <w:r>
        <w:t>启动</w:t>
      </w:r>
      <w:r>
        <w:t>RIP</w:t>
      </w:r>
      <w:r>
        <w:t>协议</w:t>
      </w:r>
      <w:r w:rsidR="00546239">
        <w:rPr>
          <w:rFonts w:hint="eastAsia"/>
        </w:rPr>
        <w:t>（</w:t>
      </w:r>
      <w:r>
        <w:t>命令</w:t>
      </w:r>
      <w:r w:rsidR="00546239">
        <w:rPr>
          <w:rFonts w:hint="eastAsia"/>
        </w:rPr>
        <w:t>参考</w:t>
      </w:r>
      <w:r w:rsidR="00546239">
        <w:t>S1</w:t>
      </w:r>
      <w:r w:rsidR="00546239">
        <w:rPr>
          <w:rFonts w:hint="eastAsia"/>
        </w:rPr>
        <w:t>的配置），</w:t>
      </w:r>
      <w:r>
        <w:rPr>
          <w:rFonts w:hint="eastAsia"/>
        </w:rPr>
        <w:t>并</w:t>
      </w:r>
      <w:r>
        <w:t>测试</w:t>
      </w:r>
      <w:r w:rsidR="00546239">
        <w:rPr>
          <w:rFonts w:hint="eastAsia"/>
        </w:rPr>
        <w:t>各个</w:t>
      </w:r>
      <w:r w:rsidR="00546239">
        <w:t>PC</w:t>
      </w:r>
      <w:r w:rsidR="00546239">
        <w:t>机之间的</w:t>
      </w:r>
      <w:r>
        <w:t>连通性</w:t>
      </w:r>
      <w:r>
        <w:rPr>
          <w:rFonts w:hint="eastAsia"/>
        </w:rPr>
        <w:t>。</w:t>
      </w:r>
      <w:r w:rsidRPr="00D60FB6">
        <w:rPr>
          <w:rFonts w:hint="eastAsia"/>
        </w:rPr>
        <w:t>在</w:t>
      </w:r>
      <w:r w:rsidR="003F612F">
        <w:rPr>
          <w:rFonts w:hint="eastAsia"/>
        </w:rPr>
        <w:t>PC</w:t>
      </w:r>
      <w:r w:rsidR="00375D68">
        <w:rPr>
          <w:rFonts w:hint="eastAsia"/>
        </w:rPr>
        <w:t>2</w:t>
      </w:r>
      <w:r w:rsidRPr="00D60FB6">
        <w:rPr>
          <w:rFonts w:hint="eastAsia"/>
        </w:rPr>
        <w:t>上用</w:t>
      </w:r>
      <w:r w:rsidRPr="00546239">
        <w:rPr>
          <w:rFonts w:hint="eastAsia"/>
          <w:b/>
          <w:i/>
        </w:rPr>
        <w:t xml:space="preserve">tracert -d </w:t>
      </w:r>
      <w:r w:rsidR="00A43A47">
        <w:rPr>
          <w:rFonts w:hint="eastAsia"/>
          <w:b/>
          <w:i/>
        </w:rPr>
        <w:t>222</w:t>
      </w:r>
      <w:r w:rsidRPr="00546239">
        <w:rPr>
          <w:rFonts w:hint="eastAsia"/>
          <w:b/>
          <w:i/>
        </w:rPr>
        <w:t>.1.</w:t>
      </w:r>
      <w:r w:rsidRPr="00546239">
        <w:rPr>
          <w:b/>
          <w:i/>
        </w:rPr>
        <w:t>2</w:t>
      </w:r>
      <w:r w:rsidRPr="00546239">
        <w:rPr>
          <w:rFonts w:hint="eastAsia"/>
          <w:b/>
          <w:i/>
        </w:rPr>
        <w:t>.14</w:t>
      </w:r>
      <w:r w:rsidR="00546239" w:rsidRPr="00546239">
        <w:rPr>
          <w:rFonts w:hint="eastAsia"/>
        </w:rPr>
        <w:t>（</w:t>
      </w:r>
      <w:r w:rsidR="003F612F">
        <w:rPr>
          <w:rFonts w:hint="eastAsia"/>
        </w:rPr>
        <w:t>PC4</w:t>
      </w:r>
      <w:r w:rsidR="00546239" w:rsidRPr="00546239">
        <w:t>的</w:t>
      </w:r>
      <w:r w:rsidR="00546239" w:rsidRPr="00546239">
        <w:t>IP</w:t>
      </w:r>
      <w:r w:rsidR="00546239" w:rsidRPr="00546239">
        <w:t>地址</w:t>
      </w:r>
      <w:r w:rsidR="00546239" w:rsidRPr="00546239">
        <w:rPr>
          <w:rFonts w:hint="eastAsia"/>
        </w:rPr>
        <w:t>）</w:t>
      </w:r>
      <w:r w:rsidRPr="00D60FB6">
        <w:rPr>
          <w:rFonts w:hint="eastAsia"/>
        </w:rPr>
        <w:t>，查看</w:t>
      </w:r>
      <w:r w:rsidR="003F612F">
        <w:rPr>
          <w:rFonts w:hint="eastAsia"/>
        </w:rPr>
        <w:t>PC</w:t>
      </w:r>
      <w:r w:rsidR="00FC266D">
        <w:rPr>
          <w:rFonts w:hint="eastAsia"/>
        </w:rPr>
        <w:t>2</w:t>
      </w:r>
      <w:r w:rsidRPr="00D60FB6">
        <w:rPr>
          <w:rFonts w:hint="eastAsia"/>
        </w:rPr>
        <w:t>-</w:t>
      </w:r>
      <w:r w:rsidR="003F612F">
        <w:rPr>
          <w:rFonts w:hint="eastAsia"/>
        </w:rPr>
        <w:t>PC4</w:t>
      </w:r>
      <w:r w:rsidRPr="00D60FB6">
        <w:rPr>
          <w:rFonts w:hint="eastAsia"/>
        </w:rPr>
        <w:t>的路由连通路径。</w:t>
      </w:r>
    </w:p>
    <w:p w14:paraId="3F2061A1" w14:textId="77777777" w:rsidR="00466089" w:rsidRPr="0041261C" w:rsidRDefault="00466089" w:rsidP="0041261C">
      <w:pPr>
        <w:snapToGrid w:val="0"/>
        <w:ind w:firstLine="260"/>
        <w:rPr>
          <w:sz w:val="13"/>
        </w:rPr>
      </w:pPr>
    </w:p>
    <w:p w14:paraId="584E2977" w14:textId="77777777" w:rsidR="00575F9E" w:rsidRPr="00546239" w:rsidRDefault="00575F9E" w:rsidP="00575F9E">
      <w:pPr>
        <w:ind w:firstLine="482"/>
      </w:pPr>
      <w:r w:rsidRPr="00546239">
        <w:rPr>
          <w:b/>
        </w:rPr>
        <w:t>步骤</w:t>
      </w:r>
      <w:r w:rsidRPr="00546239">
        <w:rPr>
          <w:b/>
        </w:rPr>
        <w:t>6</w:t>
      </w:r>
      <w:r w:rsidRPr="00546239">
        <w:t>：</w:t>
      </w:r>
      <w:r w:rsidRPr="00546239">
        <w:rPr>
          <w:rFonts w:hint="eastAsia"/>
        </w:rPr>
        <w:t>拔掉</w:t>
      </w:r>
      <w:r w:rsidRPr="00546239">
        <w:rPr>
          <w:rFonts w:hint="eastAsia"/>
        </w:rPr>
        <w:t>S</w:t>
      </w:r>
      <w:r w:rsidRPr="00546239">
        <w:t>1</w:t>
      </w:r>
      <w:r w:rsidRPr="00546239">
        <w:rPr>
          <w:rFonts w:hint="eastAsia"/>
        </w:rPr>
        <w:t>与</w:t>
      </w:r>
      <w:r w:rsidRPr="00546239">
        <w:rPr>
          <w:rFonts w:hint="eastAsia"/>
        </w:rPr>
        <w:t>S2</w:t>
      </w:r>
      <w:r w:rsidRPr="00546239">
        <w:rPr>
          <w:rFonts w:hint="eastAsia"/>
        </w:rPr>
        <w:t>的直连线，</w:t>
      </w:r>
      <w:r w:rsidRPr="00546239">
        <w:t>测试</w:t>
      </w:r>
      <w:r w:rsidR="003F612F">
        <w:rPr>
          <w:rFonts w:hint="eastAsia"/>
        </w:rPr>
        <w:t>PC2</w:t>
      </w:r>
      <w:r w:rsidRPr="00546239">
        <w:rPr>
          <w:rFonts w:hint="eastAsia"/>
        </w:rPr>
        <w:t>与</w:t>
      </w:r>
      <w:r w:rsidR="003F612F">
        <w:rPr>
          <w:rFonts w:hint="eastAsia"/>
        </w:rPr>
        <w:t>PC3</w:t>
      </w:r>
      <w:r w:rsidR="00F8411C">
        <w:rPr>
          <w:rFonts w:hint="eastAsia"/>
        </w:rPr>
        <w:t>的</w:t>
      </w:r>
      <w:r w:rsidRPr="00546239">
        <w:t>连通性</w:t>
      </w:r>
      <w:r w:rsidRPr="00546239">
        <w:rPr>
          <w:rFonts w:hint="eastAsia"/>
        </w:rPr>
        <w:t>，在</w:t>
      </w:r>
      <w:r w:rsidR="003F612F">
        <w:rPr>
          <w:rFonts w:hint="eastAsia"/>
        </w:rPr>
        <w:t>PC2</w:t>
      </w:r>
      <w:r w:rsidRPr="00546239">
        <w:rPr>
          <w:rFonts w:hint="eastAsia"/>
        </w:rPr>
        <w:t>上用</w:t>
      </w:r>
      <w:r w:rsidRPr="00F8411C">
        <w:rPr>
          <w:rFonts w:hint="eastAsia"/>
          <w:b/>
          <w:i/>
        </w:rPr>
        <w:t xml:space="preserve">tracert -d </w:t>
      </w:r>
      <w:r w:rsidR="00A43A47">
        <w:rPr>
          <w:rFonts w:hint="eastAsia"/>
          <w:b/>
          <w:i/>
        </w:rPr>
        <w:t>222</w:t>
      </w:r>
      <w:r w:rsidRPr="00F8411C">
        <w:rPr>
          <w:rFonts w:hint="eastAsia"/>
          <w:b/>
          <w:i/>
        </w:rPr>
        <w:t>.1.</w:t>
      </w:r>
      <w:r w:rsidRPr="00F8411C">
        <w:rPr>
          <w:b/>
          <w:i/>
        </w:rPr>
        <w:t>2</w:t>
      </w:r>
      <w:r w:rsidRPr="00F8411C">
        <w:rPr>
          <w:rFonts w:hint="eastAsia"/>
          <w:b/>
          <w:i/>
        </w:rPr>
        <w:t>.1</w:t>
      </w:r>
      <w:r w:rsidRPr="00F8411C">
        <w:rPr>
          <w:b/>
          <w:i/>
        </w:rPr>
        <w:t>3</w:t>
      </w:r>
      <w:r w:rsidRPr="00546239">
        <w:rPr>
          <w:rFonts w:hint="eastAsia"/>
        </w:rPr>
        <w:t>，查看</w:t>
      </w:r>
      <w:r w:rsidR="003F612F">
        <w:rPr>
          <w:rFonts w:hint="eastAsia"/>
        </w:rPr>
        <w:t>PC2</w:t>
      </w:r>
      <w:r w:rsidRPr="00546239">
        <w:rPr>
          <w:rFonts w:hint="eastAsia"/>
        </w:rPr>
        <w:t>-</w:t>
      </w:r>
      <w:r w:rsidR="003F612F">
        <w:rPr>
          <w:rFonts w:hint="eastAsia"/>
        </w:rPr>
        <w:t>PC3</w:t>
      </w:r>
      <w:r w:rsidRPr="00546239">
        <w:rPr>
          <w:rFonts w:hint="eastAsia"/>
        </w:rPr>
        <w:t>的路由连通路径。</w:t>
      </w:r>
      <w:r w:rsidR="00F8411C">
        <w:rPr>
          <w:rFonts w:hint="eastAsia"/>
        </w:rPr>
        <w:t>（</w:t>
      </w:r>
      <w:r w:rsidR="00B7550E" w:rsidRPr="00546239">
        <w:rPr>
          <w:rFonts w:hint="eastAsia"/>
        </w:rPr>
        <w:t>如果</w:t>
      </w:r>
      <w:r w:rsidR="00B7550E" w:rsidRPr="00546239">
        <w:t>不能连通，请过一段时间重新测试。</w:t>
      </w:r>
      <w:r w:rsidR="00F8411C">
        <w:rPr>
          <w:rFonts w:hint="eastAsia"/>
        </w:rPr>
        <w:t>）</w:t>
      </w:r>
    </w:p>
    <w:p w14:paraId="49999B1D" w14:textId="77777777" w:rsidR="00575F9E" w:rsidRPr="0041261C" w:rsidRDefault="00575F9E" w:rsidP="0041261C">
      <w:pPr>
        <w:snapToGrid w:val="0"/>
        <w:ind w:firstLine="260"/>
        <w:rPr>
          <w:sz w:val="13"/>
        </w:rPr>
      </w:pPr>
    </w:p>
    <w:p w14:paraId="24E07C0E" w14:textId="77777777" w:rsidR="00466089" w:rsidRDefault="00466089" w:rsidP="00466089">
      <w:pPr>
        <w:pStyle w:val="2"/>
        <w:spacing w:before="312" w:after="156"/>
        <w:ind w:left="0" w:firstLine="0"/>
      </w:pPr>
      <w:bookmarkStart w:id="19" w:name="_Toc3460960"/>
      <w:r>
        <w:lastRenderedPageBreak/>
        <w:t>RIP</w:t>
      </w:r>
      <w:r>
        <w:t>报文结构及路由的更新</w:t>
      </w:r>
      <w:bookmarkEnd w:id="19"/>
    </w:p>
    <w:p w14:paraId="5303FABA" w14:textId="77777777" w:rsidR="00466089" w:rsidRDefault="00466089" w:rsidP="00466089">
      <w:pPr>
        <w:pStyle w:val="3"/>
        <w:spacing w:before="156"/>
      </w:pPr>
      <w:bookmarkStart w:id="20" w:name="_Toc3460961"/>
      <w:r>
        <w:t>RIP</w:t>
      </w:r>
      <w:r>
        <w:t>报文结构</w:t>
      </w:r>
      <w:bookmarkEnd w:id="20"/>
    </w:p>
    <w:p w14:paraId="5AB6A303" w14:textId="77777777" w:rsidR="00466089" w:rsidRDefault="00466089" w:rsidP="00466089">
      <w:pPr>
        <w:ind w:firstLine="480"/>
      </w:pPr>
      <w:r>
        <w:t>RIP</w:t>
      </w:r>
      <w:r>
        <w:t>报文可分为请求信息的报文（</w:t>
      </w:r>
      <w:r>
        <w:t>Request</w:t>
      </w:r>
      <w:r>
        <w:t>报文）和应答信息报文（</w:t>
      </w:r>
      <w:r>
        <w:t>Response</w:t>
      </w:r>
      <w:r>
        <w:t>报文），格式</w:t>
      </w:r>
      <w:r>
        <w:rPr>
          <w:rFonts w:hint="eastAsia"/>
        </w:rPr>
        <w:t>相同</w:t>
      </w:r>
      <w:r>
        <w:t>，由固定的首部和可选的网络的</w:t>
      </w:r>
      <w:r>
        <w:t>IP</w:t>
      </w:r>
      <w:r>
        <w:t>地址和到该网络的跳数组成，</w:t>
      </w:r>
      <w:r>
        <w:t>RIP</w:t>
      </w:r>
      <w:r w:rsidR="005F16F8">
        <w:rPr>
          <w:rFonts w:hint="eastAsia"/>
        </w:rPr>
        <w:t>协议</w:t>
      </w:r>
      <w:r w:rsidR="005F16F8">
        <w:t>有两个</w:t>
      </w:r>
      <w:r>
        <w:t>版本</w:t>
      </w:r>
      <w:r w:rsidR="005F16F8">
        <w:rPr>
          <w:rFonts w:hint="eastAsia"/>
        </w:rPr>
        <w:t>，</w:t>
      </w:r>
      <w:r w:rsidR="005F16F8">
        <w:t>即版本</w:t>
      </w:r>
      <w:r>
        <w:t>1</w:t>
      </w:r>
      <w:r>
        <w:t>（</w:t>
      </w:r>
      <w:r>
        <w:t>RFC 1058</w:t>
      </w:r>
      <w:r>
        <w:t>）</w:t>
      </w:r>
      <w:r w:rsidR="005F16F8">
        <w:rPr>
          <w:rFonts w:hint="eastAsia"/>
        </w:rPr>
        <w:t>和</w:t>
      </w:r>
      <w:r w:rsidR="005F16F8">
        <w:t>版本</w:t>
      </w:r>
      <w:r w:rsidR="005F16F8">
        <w:rPr>
          <w:rFonts w:hint="eastAsia"/>
        </w:rPr>
        <w:t>2</w:t>
      </w:r>
      <w:r w:rsidR="005F16F8">
        <w:t>（</w:t>
      </w:r>
      <w:r w:rsidR="005F16F8">
        <w:t>RFC 2453</w:t>
      </w:r>
      <w:r w:rsidR="005F16F8">
        <w:t>）</w:t>
      </w:r>
      <w:r>
        <w:t>，</w:t>
      </w:r>
      <w:r w:rsidR="005F16F8">
        <w:rPr>
          <w:rFonts w:hint="eastAsia"/>
        </w:rPr>
        <w:t>实验</w:t>
      </w:r>
      <w:r w:rsidR="005F16F8">
        <w:t>是以版本</w:t>
      </w:r>
      <w:r w:rsidR="005F16F8">
        <w:rPr>
          <w:rFonts w:hint="eastAsia"/>
        </w:rPr>
        <w:t>2</w:t>
      </w:r>
      <w:r w:rsidR="005F16F8">
        <w:rPr>
          <w:rFonts w:hint="eastAsia"/>
        </w:rPr>
        <w:t>为例</w:t>
      </w:r>
      <w:r w:rsidR="005F16F8">
        <w:t>进行测试实验。</w:t>
      </w:r>
      <w:r>
        <w:t>图</w:t>
      </w:r>
      <w:r>
        <w:t>5-3</w:t>
      </w:r>
      <w:r>
        <w:t>是</w:t>
      </w:r>
      <w:r>
        <w:t>RIP</w:t>
      </w:r>
      <w:r>
        <w:t>版本</w:t>
      </w:r>
      <w:r>
        <w:t>2</w:t>
      </w:r>
      <w:r>
        <w:t>的报文格式：</w:t>
      </w:r>
    </w:p>
    <w:tbl>
      <w:tblPr>
        <w:tblW w:w="775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7"/>
        <w:gridCol w:w="1939"/>
        <w:gridCol w:w="3978"/>
      </w:tblGrid>
      <w:tr w:rsidR="00466089" w14:paraId="150FD2E1" w14:textId="77777777" w:rsidTr="00951E50">
        <w:trPr>
          <w:trHeight w:val="132"/>
          <w:jc w:val="center"/>
        </w:trPr>
        <w:tc>
          <w:tcPr>
            <w:tcW w:w="7754" w:type="dxa"/>
            <w:gridSpan w:val="3"/>
            <w:tcBorders>
              <w:top w:val="nil"/>
              <w:left w:val="nil"/>
              <w:right w:val="nil"/>
            </w:tcBorders>
          </w:tcPr>
          <w:p w14:paraId="2B988415" w14:textId="77777777" w:rsidR="00466089" w:rsidRDefault="00466089" w:rsidP="00951E50">
            <w:pPr>
              <w:ind w:firstLineChars="14" w:firstLine="29"/>
              <w:rPr>
                <w:sz w:val="21"/>
              </w:rPr>
            </w:pPr>
            <w:r>
              <w:rPr>
                <w:sz w:val="21"/>
              </w:rPr>
              <w:t>0              8                16                                   32</w:t>
            </w:r>
          </w:p>
        </w:tc>
      </w:tr>
      <w:tr w:rsidR="00466089" w14:paraId="65016627" w14:textId="77777777" w:rsidTr="00951E50">
        <w:trPr>
          <w:trHeight w:val="238"/>
          <w:jc w:val="center"/>
        </w:trPr>
        <w:tc>
          <w:tcPr>
            <w:tcW w:w="1837" w:type="dxa"/>
            <w:tcBorders>
              <w:bottom w:val="single" w:sz="4" w:space="0" w:color="auto"/>
            </w:tcBorders>
            <w:vAlign w:val="center"/>
          </w:tcPr>
          <w:p w14:paraId="1B19AC86" w14:textId="77777777" w:rsidR="00466089" w:rsidRDefault="00466089" w:rsidP="00951E50">
            <w:pPr>
              <w:ind w:firstLineChars="14" w:firstLine="29"/>
              <w:jc w:val="center"/>
              <w:rPr>
                <w:sz w:val="21"/>
              </w:rPr>
            </w:pPr>
            <w:r>
              <w:rPr>
                <w:sz w:val="21"/>
              </w:rPr>
              <w:t>命令</w:t>
            </w:r>
            <w:r>
              <w:rPr>
                <w:sz w:val="21"/>
              </w:rPr>
              <w:t>Command</w:t>
            </w:r>
          </w:p>
        </w:tc>
        <w:tc>
          <w:tcPr>
            <w:tcW w:w="1939" w:type="dxa"/>
            <w:tcBorders>
              <w:bottom w:val="single" w:sz="4" w:space="0" w:color="auto"/>
            </w:tcBorders>
            <w:vAlign w:val="center"/>
          </w:tcPr>
          <w:p w14:paraId="42FC5FA7" w14:textId="77777777" w:rsidR="00466089" w:rsidRDefault="00466089" w:rsidP="00951E50">
            <w:pPr>
              <w:ind w:firstLineChars="14" w:firstLine="29"/>
              <w:jc w:val="center"/>
              <w:rPr>
                <w:sz w:val="21"/>
              </w:rPr>
            </w:pPr>
            <w:r>
              <w:rPr>
                <w:sz w:val="21"/>
              </w:rPr>
              <w:t>版本</w:t>
            </w:r>
            <w:r>
              <w:rPr>
                <w:sz w:val="21"/>
              </w:rPr>
              <w:t>Version</w:t>
            </w:r>
          </w:p>
        </w:tc>
        <w:tc>
          <w:tcPr>
            <w:tcW w:w="3978" w:type="dxa"/>
            <w:tcBorders>
              <w:bottom w:val="single" w:sz="4" w:space="0" w:color="auto"/>
            </w:tcBorders>
            <w:vAlign w:val="center"/>
          </w:tcPr>
          <w:p w14:paraId="66EE74BD" w14:textId="77777777" w:rsidR="00466089" w:rsidRDefault="00466089" w:rsidP="00951E50">
            <w:pPr>
              <w:ind w:firstLineChars="14" w:firstLine="29"/>
              <w:jc w:val="center"/>
              <w:rPr>
                <w:sz w:val="21"/>
              </w:rPr>
            </w:pPr>
            <w:r>
              <w:rPr>
                <w:sz w:val="21"/>
              </w:rPr>
              <w:t>必须为</w:t>
            </w:r>
            <w:r>
              <w:rPr>
                <w:sz w:val="21"/>
              </w:rPr>
              <w:t>0</w:t>
            </w:r>
          </w:p>
        </w:tc>
      </w:tr>
      <w:tr w:rsidR="00466089" w14:paraId="68BE58B3" w14:textId="77777777" w:rsidTr="00951E50">
        <w:trPr>
          <w:trHeight w:val="246"/>
          <w:jc w:val="center"/>
        </w:trPr>
        <w:tc>
          <w:tcPr>
            <w:tcW w:w="3776" w:type="dxa"/>
            <w:gridSpan w:val="2"/>
            <w:shd w:val="clear" w:color="auto" w:fill="auto"/>
            <w:vAlign w:val="center"/>
          </w:tcPr>
          <w:p w14:paraId="01B8CACD" w14:textId="77777777" w:rsidR="00466089" w:rsidRDefault="00466089" w:rsidP="00951E50">
            <w:pPr>
              <w:ind w:firstLineChars="14" w:firstLine="29"/>
              <w:jc w:val="center"/>
              <w:rPr>
                <w:sz w:val="21"/>
              </w:rPr>
            </w:pPr>
            <w:r>
              <w:rPr>
                <w:sz w:val="21"/>
              </w:rPr>
              <w:t>地址类型标志符</w:t>
            </w:r>
            <w:r>
              <w:rPr>
                <w:sz w:val="21"/>
              </w:rPr>
              <w:t>Address family identifier</w:t>
            </w:r>
          </w:p>
        </w:tc>
        <w:tc>
          <w:tcPr>
            <w:tcW w:w="3978" w:type="dxa"/>
            <w:shd w:val="clear" w:color="auto" w:fill="auto"/>
            <w:vAlign w:val="center"/>
          </w:tcPr>
          <w:p w14:paraId="2948CBC7" w14:textId="77777777" w:rsidR="00466089" w:rsidRDefault="00466089" w:rsidP="00951E50">
            <w:pPr>
              <w:ind w:firstLineChars="14" w:firstLine="29"/>
              <w:jc w:val="center"/>
              <w:rPr>
                <w:sz w:val="21"/>
              </w:rPr>
            </w:pPr>
            <w:r>
              <w:rPr>
                <w:sz w:val="21"/>
              </w:rPr>
              <w:t>路由标签</w:t>
            </w:r>
            <w:r>
              <w:rPr>
                <w:sz w:val="21"/>
              </w:rPr>
              <w:t>Route Tag</w:t>
            </w:r>
          </w:p>
        </w:tc>
      </w:tr>
      <w:tr w:rsidR="00466089" w14:paraId="4C957BC3" w14:textId="77777777" w:rsidTr="00951E50">
        <w:trPr>
          <w:trHeight w:val="238"/>
          <w:jc w:val="center"/>
        </w:trPr>
        <w:tc>
          <w:tcPr>
            <w:tcW w:w="7754" w:type="dxa"/>
            <w:gridSpan w:val="3"/>
            <w:shd w:val="clear" w:color="auto" w:fill="auto"/>
            <w:vAlign w:val="center"/>
          </w:tcPr>
          <w:p w14:paraId="695DBFD7" w14:textId="77777777" w:rsidR="00466089" w:rsidRDefault="00466089" w:rsidP="00951E50">
            <w:pPr>
              <w:ind w:firstLineChars="14" w:firstLine="29"/>
              <w:jc w:val="center"/>
              <w:rPr>
                <w:sz w:val="21"/>
              </w:rPr>
            </w:pPr>
            <w:r>
              <w:rPr>
                <w:sz w:val="21"/>
              </w:rPr>
              <w:t>IP</w:t>
            </w:r>
            <w:r>
              <w:rPr>
                <w:sz w:val="21"/>
              </w:rPr>
              <w:t>地址</w:t>
            </w:r>
          </w:p>
        </w:tc>
      </w:tr>
      <w:tr w:rsidR="00466089" w14:paraId="7C19ACEE" w14:textId="77777777" w:rsidTr="00951E50">
        <w:trPr>
          <w:trHeight w:val="238"/>
          <w:jc w:val="center"/>
        </w:trPr>
        <w:tc>
          <w:tcPr>
            <w:tcW w:w="7754" w:type="dxa"/>
            <w:gridSpan w:val="3"/>
            <w:shd w:val="clear" w:color="auto" w:fill="auto"/>
            <w:vAlign w:val="center"/>
          </w:tcPr>
          <w:p w14:paraId="1DB9CDD2" w14:textId="77777777" w:rsidR="00466089" w:rsidRDefault="00466089" w:rsidP="00951E50">
            <w:pPr>
              <w:ind w:firstLineChars="14" w:firstLine="29"/>
              <w:jc w:val="center"/>
              <w:rPr>
                <w:sz w:val="21"/>
              </w:rPr>
            </w:pPr>
            <w:r>
              <w:rPr>
                <w:sz w:val="21"/>
              </w:rPr>
              <w:t>子网掩码</w:t>
            </w:r>
            <w:r>
              <w:rPr>
                <w:sz w:val="21"/>
              </w:rPr>
              <w:t>Subnet mask</w:t>
            </w:r>
          </w:p>
        </w:tc>
      </w:tr>
      <w:tr w:rsidR="00466089" w14:paraId="6AD2B4EB" w14:textId="77777777" w:rsidTr="00951E50">
        <w:trPr>
          <w:trHeight w:val="238"/>
          <w:jc w:val="center"/>
        </w:trPr>
        <w:tc>
          <w:tcPr>
            <w:tcW w:w="7754" w:type="dxa"/>
            <w:gridSpan w:val="3"/>
            <w:shd w:val="clear" w:color="auto" w:fill="auto"/>
            <w:vAlign w:val="center"/>
          </w:tcPr>
          <w:p w14:paraId="000C16C8" w14:textId="77777777" w:rsidR="00466089" w:rsidRDefault="00466089" w:rsidP="00951E50">
            <w:pPr>
              <w:ind w:firstLineChars="14" w:firstLine="29"/>
              <w:jc w:val="center"/>
              <w:rPr>
                <w:sz w:val="21"/>
              </w:rPr>
            </w:pPr>
            <w:r>
              <w:rPr>
                <w:sz w:val="21"/>
              </w:rPr>
              <w:t>下一跳</w:t>
            </w:r>
            <w:r>
              <w:rPr>
                <w:sz w:val="21"/>
              </w:rPr>
              <w:t>Next Hop</w:t>
            </w:r>
          </w:p>
        </w:tc>
      </w:tr>
      <w:tr w:rsidR="00466089" w14:paraId="5DD0D99C" w14:textId="77777777" w:rsidTr="00951E50">
        <w:trPr>
          <w:trHeight w:val="211"/>
          <w:jc w:val="center"/>
        </w:trPr>
        <w:tc>
          <w:tcPr>
            <w:tcW w:w="7754" w:type="dxa"/>
            <w:gridSpan w:val="3"/>
            <w:shd w:val="clear" w:color="auto" w:fill="auto"/>
            <w:vAlign w:val="center"/>
          </w:tcPr>
          <w:p w14:paraId="30739967" w14:textId="77777777" w:rsidR="00466089" w:rsidRDefault="00466089" w:rsidP="00951E50">
            <w:pPr>
              <w:ind w:firstLineChars="14" w:firstLine="29"/>
              <w:jc w:val="center"/>
              <w:rPr>
                <w:sz w:val="21"/>
              </w:rPr>
            </w:pPr>
            <w:r>
              <w:rPr>
                <w:sz w:val="21"/>
              </w:rPr>
              <w:t>metric</w:t>
            </w:r>
          </w:p>
        </w:tc>
      </w:tr>
    </w:tbl>
    <w:p w14:paraId="303923AB" w14:textId="77777777" w:rsidR="00466089" w:rsidRDefault="00466089" w:rsidP="00466089">
      <w:pPr>
        <w:pStyle w:val="a6"/>
        <w:spacing w:before="156" w:after="156"/>
      </w:pPr>
      <w:r>
        <w:t>图</w:t>
      </w:r>
      <w:r>
        <w:t>5-3 RIP</w:t>
      </w:r>
      <w:r>
        <w:t>（版本</w:t>
      </w:r>
      <w:r>
        <w:t>2</w:t>
      </w:r>
      <w:r>
        <w:t>）报文的格式</w:t>
      </w:r>
    </w:p>
    <w:p w14:paraId="1B1A237A" w14:textId="77777777" w:rsidR="005F16F8" w:rsidRDefault="005F16F8" w:rsidP="005F16F8">
      <w:pPr>
        <w:ind w:firstLine="480"/>
      </w:pPr>
      <w:r>
        <w:t>命令</w:t>
      </w:r>
      <w:r>
        <w:t>Command</w:t>
      </w:r>
      <w:r>
        <w:t>字段为</w:t>
      </w:r>
      <w:r>
        <w:t>1</w:t>
      </w:r>
      <w:r>
        <w:t>时表示</w:t>
      </w:r>
      <w:r>
        <w:t>RIP</w:t>
      </w:r>
      <w:r>
        <w:t>请求，为</w:t>
      </w:r>
      <w:r>
        <w:t>2</w:t>
      </w:r>
      <w:r>
        <w:t>时表示</w:t>
      </w:r>
      <w:r>
        <w:t>RIP</w:t>
      </w:r>
      <w:r>
        <w:t>应答。地址类型标志符在实际应用中总是为</w:t>
      </w:r>
      <w:r>
        <w:t>2</w:t>
      </w:r>
      <w:r>
        <w:t>，即地址类型为</w:t>
      </w:r>
      <w:r>
        <w:t>IP</w:t>
      </w:r>
      <w:r>
        <w:t>地址。</w:t>
      </w:r>
      <w:r>
        <w:t>“IP</w:t>
      </w:r>
      <w:r>
        <w:t>地址</w:t>
      </w:r>
      <w:r>
        <w:t>”</w:t>
      </w:r>
      <w:r>
        <w:t>字段表明目的网络地址，</w:t>
      </w:r>
      <w:r>
        <w:t>“Metric”</w:t>
      </w:r>
      <w:r>
        <w:t>字段表明了到达目的网络所需要的</w:t>
      </w:r>
      <w:r>
        <w:t>“</w:t>
      </w:r>
      <w:r>
        <w:t>跳数</w:t>
      </w:r>
      <w:r>
        <w:t>”</w:t>
      </w:r>
      <w:r>
        <w:t>。距离度量值用跳数来衡量，取值范围是</w:t>
      </w:r>
      <w:r>
        <w:t>1</w:t>
      </w:r>
      <w:r>
        <w:t>－</w:t>
      </w:r>
      <w:r>
        <w:t>16</w:t>
      </w:r>
      <w:r>
        <w:t>，其中</w:t>
      </w:r>
      <w:r>
        <w:t>16</w:t>
      </w:r>
      <w:r>
        <w:t>表示无限远（不可达路由）。路由器每经过</w:t>
      </w:r>
      <w:r>
        <w:t>30</w:t>
      </w:r>
      <w:r>
        <w:t>秒发送一次</w:t>
      </w:r>
      <w:r>
        <w:t>Response</w:t>
      </w:r>
      <w:r>
        <w:t>报文，这种报文用广播方式传播。</w:t>
      </w:r>
    </w:p>
    <w:p w14:paraId="54CFB651" w14:textId="77777777" w:rsidR="005F16F8" w:rsidRDefault="005F16F8" w:rsidP="005F16F8">
      <w:pPr>
        <w:ind w:firstLine="480"/>
      </w:pPr>
      <w:r>
        <w:t>RIP</w:t>
      </w:r>
      <w:r>
        <w:t>版本</w:t>
      </w:r>
      <w:r>
        <w:t>1</w:t>
      </w:r>
      <w:r>
        <w:t>对</w:t>
      </w:r>
      <w:r>
        <w:t>RIP</w:t>
      </w:r>
      <w:r>
        <w:t>报文中</w:t>
      </w:r>
      <w:r>
        <w:t>“</w:t>
      </w:r>
      <w:r>
        <w:t>版本</w:t>
      </w:r>
      <w:r>
        <w:t>”</w:t>
      </w:r>
      <w:r>
        <w:t>字段的处理：</w:t>
      </w:r>
    </w:p>
    <w:p w14:paraId="3F9227B4" w14:textId="77777777" w:rsidR="005F16F8" w:rsidRDefault="005F16F8" w:rsidP="005F16F8">
      <w:pPr>
        <w:ind w:firstLine="480"/>
      </w:pPr>
      <w:r>
        <w:t>“</w:t>
      </w:r>
      <w:r>
        <w:t>版本</w:t>
      </w:r>
      <w:r>
        <w:t>”</w:t>
      </w:r>
      <w:r>
        <w:t>字段为</w:t>
      </w:r>
      <w:r>
        <w:t>0</w:t>
      </w:r>
      <w:r>
        <w:t>，忽略该报文；</w:t>
      </w:r>
      <w:r>
        <w:rPr>
          <w:rFonts w:hint="eastAsia"/>
        </w:rPr>
        <w:t>“</w:t>
      </w:r>
      <w:r>
        <w:t>版本</w:t>
      </w:r>
      <w:r>
        <w:rPr>
          <w:rFonts w:hint="eastAsia"/>
        </w:rPr>
        <w:t>”</w:t>
      </w:r>
      <w:r>
        <w:t>字段为</w:t>
      </w:r>
      <w:r>
        <w:t>1</w:t>
      </w:r>
      <w:r>
        <w:t>表示是</w:t>
      </w:r>
      <w:r>
        <w:t>RIP</w:t>
      </w:r>
      <w:r>
        <w:t>版本</w:t>
      </w:r>
      <w:r>
        <w:t>1</w:t>
      </w:r>
      <w:r>
        <w:t>报文，检查报文中</w:t>
      </w:r>
      <w:r>
        <w:t>“</w:t>
      </w:r>
      <w:r>
        <w:t>必须为</w:t>
      </w:r>
      <w:r>
        <w:t>0”</w:t>
      </w:r>
      <w:r>
        <w:t>的字段，若不符合规定，忽略该报文。</w:t>
      </w:r>
    </w:p>
    <w:p w14:paraId="6509FBE8" w14:textId="77777777" w:rsidR="005F16F8" w:rsidRDefault="005F16F8" w:rsidP="005F16F8">
      <w:pPr>
        <w:ind w:firstLine="480"/>
      </w:pPr>
      <w:r>
        <w:t>“</w:t>
      </w:r>
      <w:r>
        <w:t>版本</w:t>
      </w:r>
      <w:r>
        <w:t>”</w:t>
      </w:r>
      <w:r>
        <w:t>字段</w:t>
      </w:r>
      <w:r>
        <w:t>&gt;1</w:t>
      </w:r>
      <w:r>
        <w:t>时，不检查报文中</w:t>
      </w:r>
      <w:r>
        <w:t>“</w:t>
      </w:r>
      <w:r>
        <w:t>必须为</w:t>
      </w:r>
      <w:r>
        <w:t>0”</w:t>
      </w:r>
      <w:r>
        <w:t>的字段，仅处理</w:t>
      </w:r>
      <w:r>
        <w:t>RFC 1058</w:t>
      </w:r>
      <w:r>
        <w:t>中规定的有意义的字段。因此，运行</w:t>
      </w:r>
      <w:r>
        <w:t>RIP</w:t>
      </w:r>
      <w:r>
        <w:t>版本</w:t>
      </w:r>
      <w:r>
        <w:t>1</w:t>
      </w:r>
      <w:r>
        <w:t>的机器能够接收处理</w:t>
      </w:r>
      <w:r>
        <w:t>RIP</w:t>
      </w:r>
      <w:r>
        <w:t>版本</w:t>
      </w:r>
      <w:r>
        <w:t>2</w:t>
      </w:r>
      <w:r>
        <w:t>的报文，但会丢失其中的</w:t>
      </w:r>
      <w:r>
        <w:t>RIP</w:t>
      </w:r>
      <w:r>
        <w:t>版本</w:t>
      </w:r>
      <w:r>
        <w:t>2</w:t>
      </w:r>
      <w:r>
        <w:t>新规定的那些信息。</w:t>
      </w:r>
    </w:p>
    <w:p w14:paraId="4B11D31D" w14:textId="77777777" w:rsidR="00466089" w:rsidRDefault="005F16F8" w:rsidP="005F16F8">
      <w:pPr>
        <w:ind w:firstLine="480"/>
      </w:pPr>
      <w:r>
        <w:t>RIP</w:t>
      </w:r>
      <w:r>
        <w:t>版本</w:t>
      </w:r>
      <w:r>
        <w:t>1</w:t>
      </w:r>
      <w:r>
        <w:t>不能识别子网网络地址，因为在其传送的路由更新报文中不包含子网掩码，因此</w:t>
      </w:r>
      <w:r>
        <w:t>RIP</w:t>
      </w:r>
      <w:r>
        <w:t>路由信息要么是主机地址，用于点对点链路的路由；要么是</w:t>
      </w:r>
      <w:r>
        <w:t>A</w:t>
      </w:r>
      <w:r>
        <w:t>、</w:t>
      </w:r>
      <w:r>
        <w:t>B</w:t>
      </w:r>
      <w:r>
        <w:t>、</w:t>
      </w:r>
      <w:r>
        <w:t>C</w:t>
      </w:r>
      <w:r>
        <w:t>类网络地址，用于以太网等的路由；另外，还可以是</w:t>
      </w:r>
      <w:r>
        <w:t>0.0.0.0</w:t>
      </w:r>
      <w:r>
        <w:t>，即缺省路由信息。</w:t>
      </w:r>
      <w:r w:rsidR="00466089">
        <w:t>RIP</w:t>
      </w:r>
      <w:r w:rsidR="00466089">
        <w:t>版本</w:t>
      </w:r>
      <w:r w:rsidR="00466089">
        <w:t>2</w:t>
      </w:r>
      <w:r w:rsidR="00466089">
        <w:t>使用了版本</w:t>
      </w:r>
      <w:r w:rsidR="00466089">
        <w:t>1</w:t>
      </w:r>
      <w:r w:rsidR="00466089">
        <w:t>中</w:t>
      </w:r>
      <w:r w:rsidR="00466089">
        <w:t>“</w:t>
      </w:r>
      <w:r w:rsidR="00466089">
        <w:t>必须为</w:t>
      </w:r>
      <w:r w:rsidR="00466089">
        <w:t>0”</w:t>
      </w:r>
      <w:r w:rsidR="00466089">
        <w:t>的字段，增加了一些对于路由的有用信息，其主要新添的特性有</w:t>
      </w:r>
      <w:r w:rsidR="00466089">
        <w:rPr>
          <w:rFonts w:ascii="宋体" w:hAnsi="宋体" w:cs="宋体" w:hint="eastAsia"/>
        </w:rPr>
        <w:t>①</w:t>
      </w:r>
      <w:r w:rsidR="00466089">
        <w:t>报文中包含子网掩码，可以进行子网路由；</w:t>
      </w:r>
      <w:r w:rsidR="00466089">
        <w:rPr>
          <w:rFonts w:ascii="宋体" w:hAnsi="宋体" w:cs="宋体" w:hint="eastAsia"/>
        </w:rPr>
        <w:t>②</w:t>
      </w:r>
      <w:r w:rsidR="00466089">
        <w:t>支持明文</w:t>
      </w:r>
      <w:r w:rsidR="00466089">
        <w:t>/MD5</w:t>
      </w:r>
      <w:r w:rsidR="00466089">
        <w:t>验证；</w:t>
      </w:r>
      <w:r w:rsidR="00466089">
        <w:rPr>
          <w:rFonts w:ascii="宋体" w:hAnsi="宋体" w:cs="宋体" w:hint="eastAsia"/>
        </w:rPr>
        <w:t>③</w:t>
      </w:r>
      <w:r w:rsidR="00466089">
        <w:t>报文中包含了下一跳</w:t>
      </w:r>
      <w:r w:rsidR="00466089">
        <w:t>IP</w:t>
      </w:r>
      <w:r w:rsidR="00466089">
        <w:t>，为路由的选优提供了更多的信息。路由标签</w:t>
      </w:r>
      <w:r w:rsidR="00466089">
        <w:t>Route Tag</w:t>
      </w:r>
      <w:r w:rsidR="00466089">
        <w:t>用于区分或者过滤路由。</w:t>
      </w:r>
    </w:p>
    <w:p w14:paraId="05DCE597" w14:textId="77777777" w:rsidR="00466089" w:rsidRDefault="00466089" w:rsidP="00466089">
      <w:pPr>
        <w:pStyle w:val="3"/>
        <w:spacing w:before="156"/>
      </w:pPr>
      <w:bookmarkStart w:id="21" w:name="_Toc3460962"/>
      <w:r>
        <w:lastRenderedPageBreak/>
        <w:t>RIP</w:t>
      </w:r>
      <w:r>
        <w:t>路由表的更新</w:t>
      </w:r>
      <w:bookmarkEnd w:id="21"/>
    </w:p>
    <w:p w14:paraId="06609478" w14:textId="77777777" w:rsidR="00466089" w:rsidRDefault="00466089" w:rsidP="008956F5">
      <w:pPr>
        <w:ind w:firstLine="482"/>
      </w:pPr>
      <w:r w:rsidRPr="008956F5">
        <w:rPr>
          <w:b/>
          <w:color w:val="FF0000"/>
        </w:rPr>
        <w:t>路由器最初启动时只包含了其直连网络的路由信息，并且其直连网络的</w:t>
      </w:r>
      <w:r w:rsidRPr="008956F5">
        <w:rPr>
          <w:b/>
          <w:color w:val="FF0000"/>
        </w:rPr>
        <w:t>metric</w:t>
      </w:r>
      <w:r w:rsidRPr="008956F5">
        <w:rPr>
          <w:b/>
          <w:color w:val="FF0000"/>
        </w:rPr>
        <w:t>值为</w:t>
      </w:r>
      <w:r w:rsidRPr="008956F5">
        <w:rPr>
          <w:b/>
          <w:color w:val="FF0000"/>
        </w:rPr>
        <w:t>1</w:t>
      </w:r>
      <w:r>
        <w:t>，然后它向周围的</w:t>
      </w:r>
      <w:r>
        <w:rPr>
          <w:rFonts w:hint="eastAsia"/>
        </w:rPr>
        <w:t>邻居</w:t>
      </w:r>
      <w:r>
        <w:t>路由器发出完整路由表的</w:t>
      </w:r>
      <w:r>
        <w:t>RIP</w:t>
      </w:r>
      <w:r>
        <w:t>请求。路由器根据接收到的</w:t>
      </w:r>
      <w:r>
        <w:t>RIP</w:t>
      </w:r>
      <w:r>
        <w:t>应答来更新其路由表。若接收到与已有表项的目的地址相同的路由信息，则分别对待</w:t>
      </w:r>
      <w:r>
        <w:rPr>
          <w:rFonts w:ascii="宋体" w:hAnsi="宋体" w:cs="宋体" w:hint="eastAsia"/>
        </w:rPr>
        <w:t>①</w:t>
      </w:r>
      <w:r>
        <w:t>已有表项的来源端口与新表项的来源端口相同，那么无条件根据最新的路由信息更新其路由表；</w:t>
      </w:r>
      <w:r>
        <w:rPr>
          <w:rFonts w:ascii="宋体" w:hAnsi="宋体" w:cs="宋体" w:hint="eastAsia"/>
        </w:rPr>
        <w:t>②</w:t>
      </w:r>
      <w:r>
        <w:t>已有表项与新表项来源于不同的端口，那么比较它们的</w:t>
      </w:r>
      <w:r>
        <w:t>metric</w:t>
      </w:r>
      <w:r>
        <w:t>值，将</w:t>
      </w:r>
      <w:r>
        <w:t>metric</w:t>
      </w:r>
      <w:r>
        <w:t>值较小的一个最为自己的路由表项；</w:t>
      </w:r>
      <w:r>
        <w:rPr>
          <w:rFonts w:ascii="宋体" w:hAnsi="宋体" w:cs="宋体" w:hint="eastAsia"/>
        </w:rPr>
        <w:t>③</w:t>
      </w:r>
      <w:r>
        <w:t>新旧表项的</w:t>
      </w:r>
      <w:r>
        <w:t>metric</w:t>
      </w:r>
      <w:r>
        <w:t>值相等，普遍的处理方法是保留旧的表项。</w:t>
      </w:r>
    </w:p>
    <w:p w14:paraId="422C856D" w14:textId="77777777" w:rsidR="00466089" w:rsidRDefault="00466089" w:rsidP="008956F5">
      <w:pPr>
        <w:ind w:firstLine="482"/>
      </w:pPr>
      <w:r w:rsidRPr="008956F5">
        <w:rPr>
          <w:b/>
          <w:color w:val="FF0000"/>
        </w:rPr>
        <w:t>路由器每</w:t>
      </w:r>
      <w:r w:rsidRPr="008956F5">
        <w:rPr>
          <w:b/>
          <w:color w:val="FF0000"/>
        </w:rPr>
        <w:t>30</w:t>
      </w:r>
      <w:r w:rsidRPr="008956F5">
        <w:rPr>
          <w:b/>
          <w:color w:val="FF0000"/>
        </w:rPr>
        <w:t>秒发送一次自己的路由表（以</w:t>
      </w:r>
      <w:r w:rsidRPr="008956F5">
        <w:rPr>
          <w:b/>
          <w:color w:val="FF0000"/>
        </w:rPr>
        <w:t>RIP</w:t>
      </w:r>
      <w:r w:rsidRPr="008956F5">
        <w:rPr>
          <w:b/>
          <w:color w:val="FF0000"/>
        </w:rPr>
        <w:t>应答的方式广播出去）。</w:t>
      </w:r>
      <w:r>
        <w:t>针对某一条路由信息，如果</w:t>
      </w:r>
      <w:r>
        <w:t>180</w:t>
      </w:r>
      <w:r>
        <w:t>秒以后都没有接收到新的关于它的路由信息，那么将其标记为</w:t>
      </w:r>
      <w:r w:rsidRPr="00482C29">
        <w:rPr>
          <w:b/>
          <w:color w:val="FF0000"/>
        </w:rPr>
        <w:t>失效，即</w:t>
      </w:r>
      <w:r w:rsidRPr="00482C29">
        <w:rPr>
          <w:b/>
          <w:color w:val="FF0000"/>
        </w:rPr>
        <w:t>metric</w:t>
      </w:r>
      <w:r w:rsidRPr="00482C29">
        <w:rPr>
          <w:b/>
          <w:color w:val="FF0000"/>
        </w:rPr>
        <w:t>值标记为</w:t>
      </w:r>
      <w:r w:rsidRPr="00482C29">
        <w:rPr>
          <w:b/>
          <w:color w:val="FF0000"/>
        </w:rPr>
        <w:t>16</w:t>
      </w:r>
      <w:r w:rsidRPr="00482C29">
        <w:rPr>
          <w:b/>
          <w:color w:val="FF0000"/>
        </w:rPr>
        <w:t>。</w:t>
      </w:r>
      <w:r>
        <w:t>在另外的</w:t>
      </w:r>
      <w:r>
        <w:t>120</w:t>
      </w:r>
      <w:r>
        <w:t>秒以后，如果仍然没有更新信息，该条失效信息被</w:t>
      </w:r>
      <w:r w:rsidRPr="00482C29">
        <w:rPr>
          <w:b/>
          <w:color w:val="FF0000"/>
        </w:rPr>
        <w:t>删除</w:t>
      </w:r>
      <w:r>
        <w:t>。</w:t>
      </w:r>
    </w:p>
    <w:p w14:paraId="41078B87" w14:textId="77777777" w:rsidR="00466089" w:rsidRDefault="00466089" w:rsidP="00466089">
      <w:pPr>
        <w:pStyle w:val="2"/>
        <w:spacing w:before="312" w:after="156"/>
        <w:ind w:left="0" w:firstLine="0"/>
      </w:pPr>
      <w:bookmarkStart w:id="22" w:name="_Toc302400272"/>
      <w:bookmarkStart w:id="23" w:name="_Toc3460963"/>
      <w:r>
        <w:t>RIP</w:t>
      </w:r>
      <w:r w:rsidR="00AB18C5">
        <w:t>捕获</w:t>
      </w:r>
      <w:r>
        <w:t>报文分析</w:t>
      </w:r>
      <w:bookmarkEnd w:id="22"/>
      <w:bookmarkEnd w:id="23"/>
    </w:p>
    <w:p w14:paraId="59808738" w14:textId="77777777" w:rsidR="008C30EF" w:rsidRDefault="00466089" w:rsidP="00216807">
      <w:pPr>
        <w:ind w:firstLine="482"/>
      </w:pPr>
      <w:r w:rsidRPr="00F8411C">
        <w:rPr>
          <w:b/>
        </w:rPr>
        <w:t>步骤</w:t>
      </w:r>
      <w:r w:rsidR="00AA675F">
        <w:rPr>
          <w:b/>
        </w:rPr>
        <w:t>7</w:t>
      </w:r>
      <w:r>
        <w:t>：观察</w:t>
      </w:r>
      <w:r w:rsidR="00216807">
        <w:rPr>
          <w:rFonts w:hint="eastAsia"/>
        </w:rPr>
        <w:t>PC</w:t>
      </w:r>
      <w:r w:rsidR="00216807">
        <w:t>1</w:t>
      </w:r>
      <w:r>
        <w:t>截获的请求报文和应答报文，选择一</w:t>
      </w:r>
      <w:r w:rsidR="00452098">
        <w:rPr>
          <w:rFonts w:hint="eastAsia"/>
        </w:rPr>
        <w:t>对</w:t>
      </w:r>
      <w:r>
        <w:t>RIP</w:t>
      </w:r>
      <w:r w:rsidR="00B14475">
        <w:rPr>
          <w:rFonts w:hint="eastAsia"/>
        </w:rPr>
        <w:t>的请求</w:t>
      </w:r>
      <w:r w:rsidR="00B14475">
        <w:rPr>
          <w:rFonts w:hint="eastAsia"/>
        </w:rPr>
        <w:t>/</w:t>
      </w:r>
      <w:r>
        <w:t>应答报文填写在表</w:t>
      </w:r>
      <w:r>
        <w:t>5</w:t>
      </w:r>
      <w:r>
        <w:rPr>
          <w:rFonts w:hint="eastAsia"/>
        </w:rPr>
        <w:t>-2</w:t>
      </w:r>
      <w:r w:rsidR="008C30EF">
        <w:rPr>
          <w:rFonts w:hint="eastAsia"/>
        </w:rPr>
        <w:t>和</w:t>
      </w:r>
      <w:r w:rsidR="008C30EF">
        <w:rPr>
          <w:rFonts w:hint="eastAsia"/>
        </w:rPr>
        <w:t>5-</w:t>
      </w:r>
      <w:r w:rsidR="008C30EF">
        <w:t>3</w:t>
      </w:r>
      <w:r>
        <w:t>中并理解其含义。</w:t>
      </w:r>
      <w:bookmarkStart w:id="24" w:name="_Toc302400273"/>
      <w:bookmarkStart w:id="25" w:name="_Toc3460964"/>
    </w:p>
    <w:p w14:paraId="32D04CA1" w14:textId="77777777" w:rsidR="008C30EF" w:rsidRDefault="008C30EF" w:rsidP="008C30EF">
      <w:pPr>
        <w:pStyle w:val="a6"/>
        <w:spacing w:before="156" w:after="156"/>
      </w:pPr>
      <w:r>
        <w:t>表</w:t>
      </w:r>
      <w:r>
        <w:t>5-2 RIP</w:t>
      </w:r>
      <w:r>
        <w:t>协议的</w:t>
      </w:r>
      <w:r>
        <w:rPr>
          <w:rFonts w:hint="eastAsia"/>
        </w:rPr>
        <w:t>请求</w:t>
      </w:r>
      <w:r>
        <w:t>报文</w:t>
      </w:r>
    </w:p>
    <w:tbl>
      <w:tblPr>
        <w:tblW w:w="8178" w:type="dxa"/>
        <w:tblInd w:w="1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5"/>
        <w:gridCol w:w="709"/>
        <w:gridCol w:w="1417"/>
        <w:gridCol w:w="1701"/>
        <w:gridCol w:w="3686"/>
      </w:tblGrid>
      <w:tr w:rsidR="008C30EF" w14:paraId="7B86A91A" w14:textId="77777777" w:rsidTr="002B76F3">
        <w:trPr>
          <w:trHeight w:val="285"/>
        </w:trPr>
        <w:tc>
          <w:tcPr>
            <w:tcW w:w="1374" w:type="dxa"/>
            <w:gridSpan w:val="2"/>
            <w:vAlign w:val="center"/>
          </w:tcPr>
          <w:p w14:paraId="7C189BCB" w14:textId="77777777" w:rsidR="008C30EF" w:rsidRDefault="008C30EF" w:rsidP="002B76F3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观察点：</w:t>
            </w:r>
          </w:p>
        </w:tc>
        <w:tc>
          <w:tcPr>
            <w:tcW w:w="1417" w:type="dxa"/>
            <w:vAlign w:val="center"/>
          </w:tcPr>
          <w:p w14:paraId="571DBCBF" w14:textId="77777777" w:rsidR="008C30EF" w:rsidRDefault="008C30EF" w:rsidP="002B76F3">
            <w:pPr>
              <w:ind w:firstLineChars="2" w:firstLine="4"/>
              <w:jc w:val="center"/>
              <w:rPr>
                <w:sz w:val="21"/>
              </w:rPr>
            </w:pPr>
            <w:r>
              <w:rPr>
                <w:sz w:val="21"/>
              </w:rPr>
              <w:t>字段</w:t>
            </w:r>
          </w:p>
        </w:tc>
        <w:tc>
          <w:tcPr>
            <w:tcW w:w="1701" w:type="dxa"/>
            <w:vAlign w:val="center"/>
          </w:tcPr>
          <w:p w14:paraId="2ADECAEC" w14:textId="77777777" w:rsidR="008C30EF" w:rsidRDefault="008C30EF" w:rsidP="002B76F3">
            <w:pPr>
              <w:ind w:firstLineChars="2" w:firstLine="4"/>
              <w:jc w:val="center"/>
              <w:rPr>
                <w:sz w:val="21"/>
              </w:rPr>
            </w:pPr>
            <w:r>
              <w:rPr>
                <w:sz w:val="21"/>
              </w:rPr>
              <w:t>值</w:t>
            </w:r>
          </w:p>
        </w:tc>
        <w:tc>
          <w:tcPr>
            <w:tcW w:w="3686" w:type="dxa"/>
            <w:vAlign w:val="center"/>
          </w:tcPr>
          <w:p w14:paraId="401B89EA" w14:textId="77777777" w:rsidR="008C30EF" w:rsidRDefault="008C30EF" w:rsidP="002B76F3">
            <w:pPr>
              <w:ind w:firstLineChars="2" w:firstLine="4"/>
              <w:jc w:val="center"/>
              <w:rPr>
                <w:sz w:val="21"/>
              </w:rPr>
            </w:pPr>
            <w:r>
              <w:rPr>
                <w:sz w:val="21"/>
              </w:rPr>
              <w:t>含义</w:t>
            </w:r>
          </w:p>
        </w:tc>
      </w:tr>
      <w:tr w:rsidR="008C30EF" w14:paraId="3B03E128" w14:textId="77777777" w:rsidTr="002B76F3">
        <w:trPr>
          <w:trHeight w:val="275"/>
        </w:trPr>
        <w:tc>
          <w:tcPr>
            <w:tcW w:w="1374" w:type="dxa"/>
            <w:gridSpan w:val="2"/>
            <w:vAlign w:val="center"/>
          </w:tcPr>
          <w:p w14:paraId="78123524" w14:textId="77777777" w:rsidR="008C30EF" w:rsidRDefault="008C30EF" w:rsidP="002B76F3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IP</w:t>
            </w:r>
          </w:p>
        </w:tc>
        <w:tc>
          <w:tcPr>
            <w:tcW w:w="1417" w:type="dxa"/>
            <w:vAlign w:val="center"/>
          </w:tcPr>
          <w:p w14:paraId="6D8D9917" w14:textId="77777777" w:rsidR="008C30EF" w:rsidRDefault="008C30EF" w:rsidP="002B76F3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目的地址</w:t>
            </w:r>
          </w:p>
        </w:tc>
        <w:tc>
          <w:tcPr>
            <w:tcW w:w="1701" w:type="dxa"/>
            <w:vAlign w:val="center"/>
          </w:tcPr>
          <w:p w14:paraId="6C3700A9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 w14:paraId="15215699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</w:tr>
      <w:tr w:rsidR="008C30EF" w14:paraId="2E21CB59" w14:textId="77777777" w:rsidTr="002B76F3">
        <w:trPr>
          <w:trHeight w:val="275"/>
        </w:trPr>
        <w:tc>
          <w:tcPr>
            <w:tcW w:w="1374" w:type="dxa"/>
            <w:gridSpan w:val="2"/>
            <w:vAlign w:val="center"/>
          </w:tcPr>
          <w:p w14:paraId="1EE19081" w14:textId="77777777" w:rsidR="008C30EF" w:rsidRDefault="008C30EF" w:rsidP="002B76F3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UDP</w:t>
            </w:r>
          </w:p>
        </w:tc>
        <w:tc>
          <w:tcPr>
            <w:tcW w:w="1417" w:type="dxa"/>
            <w:vAlign w:val="center"/>
          </w:tcPr>
          <w:p w14:paraId="4E715797" w14:textId="77777777" w:rsidR="008C30EF" w:rsidRDefault="008C30EF" w:rsidP="002B76F3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端口号</w:t>
            </w:r>
          </w:p>
        </w:tc>
        <w:tc>
          <w:tcPr>
            <w:tcW w:w="1701" w:type="dxa"/>
            <w:vAlign w:val="center"/>
          </w:tcPr>
          <w:p w14:paraId="6D3A1491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 w14:paraId="68340146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</w:tr>
      <w:tr w:rsidR="008C30EF" w14:paraId="4865E2B5" w14:textId="77777777" w:rsidTr="002B76F3">
        <w:trPr>
          <w:cantSplit/>
          <w:trHeight w:val="275"/>
        </w:trPr>
        <w:tc>
          <w:tcPr>
            <w:tcW w:w="665" w:type="dxa"/>
            <w:vMerge w:val="restart"/>
            <w:vAlign w:val="center"/>
          </w:tcPr>
          <w:p w14:paraId="6182E4E7" w14:textId="77777777" w:rsidR="008C30EF" w:rsidRDefault="008C30EF" w:rsidP="002B76F3">
            <w:pPr>
              <w:ind w:firstLineChars="0" w:firstLine="0"/>
              <w:rPr>
                <w:sz w:val="21"/>
              </w:rPr>
            </w:pPr>
            <w:r>
              <w:rPr>
                <w:sz w:val="21"/>
              </w:rPr>
              <w:t>RIP</w:t>
            </w:r>
          </w:p>
        </w:tc>
        <w:tc>
          <w:tcPr>
            <w:tcW w:w="709" w:type="dxa"/>
            <w:vMerge w:val="restart"/>
            <w:vAlign w:val="center"/>
          </w:tcPr>
          <w:p w14:paraId="75946E5F" w14:textId="77777777" w:rsidR="008C30EF" w:rsidRDefault="008C30EF" w:rsidP="002B76F3">
            <w:pPr>
              <w:ind w:firstLineChars="12" w:firstLine="25"/>
              <w:jc w:val="center"/>
              <w:rPr>
                <w:sz w:val="21"/>
              </w:rPr>
            </w:pPr>
            <w:r>
              <w:rPr>
                <w:sz w:val="21"/>
              </w:rPr>
              <w:t>头部</w:t>
            </w:r>
          </w:p>
        </w:tc>
        <w:tc>
          <w:tcPr>
            <w:tcW w:w="1417" w:type="dxa"/>
            <w:vAlign w:val="center"/>
          </w:tcPr>
          <w:p w14:paraId="5A5B2766" w14:textId="77777777" w:rsidR="008C30EF" w:rsidRDefault="008C30EF" w:rsidP="002B76F3">
            <w:pPr>
              <w:ind w:firstLineChars="13" w:firstLine="27"/>
              <w:jc w:val="center"/>
              <w:rPr>
                <w:sz w:val="21"/>
              </w:rPr>
            </w:pPr>
            <w:r>
              <w:rPr>
                <w:sz w:val="21"/>
              </w:rPr>
              <w:t>命令字段</w:t>
            </w:r>
          </w:p>
        </w:tc>
        <w:tc>
          <w:tcPr>
            <w:tcW w:w="1701" w:type="dxa"/>
            <w:vAlign w:val="center"/>
          </w:tcPr>
          <w:p w14:paraId="76035BAD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 w14:paraId="79E10410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</w:tr>
      <w:tr w:rsidR="008C30EF" w14:paraId="00C9E777" w14:textId="77777777" w:rsidTr="002B76F3">
        <w:trPr>
          <w:cantSplit/>
          <w:trHeight w:val="147"/>
        </w:trPr>
        <w:tc>
          <w:tcPr>
            <w:tcW w:w="665" w:type="dxa"/>
            <w:vMerge/>
            <w:vAlign w:val="center"/>
          </w:tcPr>
          <w:p w14:paraId="07B70E34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709" w:type="dxa"/>
            <w:vMerge/>
            <w:vAlign w:val="center"/>
          </w:tcPr>
          <w:p w14:paraId="14A88934" w14:textId="77777777" w:rsidR="008C30EF" w:rsidRDefault="008C30EF" w:rsidP="002B76F3">
            <w:pPr>
              <w:ind w:firstLine="420"/>
              <w:jc w:val="center"/>
              <w:rPr>
                <w:sz w:val="21"/>
              </w:rPr>
            </w:pPr>
          </w:p>
        </w:tc>
        <w:tc>
          <w:tcPr>
            <w:tcW w:w="1417" w:type="dxa"/>
            <w:vAlign w:val="center"/>
          </w:tcPr>
          <w:p w14:paraId="20A45F18" w14:textId="77777777" w:rsidR="008C30EF" w:rsidRDefault="008C30EF" w:rsidP="002B76F3">
            <w:pPr>
              <w:ind w:firstLineChars="13" w:firstLine="27"/>
              <w:jc w:val="center"/>
              <w:rPr>
                <w:sz w:val="21"/>
              </w:rPr>
            </w:pPr>
            <w:r>
              <w:rPr>
                <w:sz w:val="21"/>
              </w:rPr>
              <w:t>版本号</w:t>
            </w:r>
          </w:p>
        </w:tc>
        <w:tc>
          <w:tcPr>
            <w:tcW w:w="1701" w:type="dxa"/>
            <w:vAlign w:val="center"/>
          </w:tcPr>
          <w:p w14:paraId="5CE0CEF8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 w14:paraId="3770E33A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</w:tr>
      <w:tr w:rsidR="008C30EF" w14:paraId="4F98F8DF" w14:textId="77777777" w:rsidTr="002B76F3">
        <w:trPr>
          <w:cantSplit/>
          <w:trHeight w:val="147"/>
        </w:trPr>
        <w:tc>
          <w:tcPr>
            <w:tcW w:w="665" w:type="dxa"/>
            <w:vMerge/>
            <w:vAlign w:val="center"/>
          </w:tcPr>
          <w:p w14:paraId="5CC166F8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709" w:type="dxa"/>
            <w:vMerge w:val="restart"/>
            <w:vAlign w:val="center"/>
          </w:tcPr>
          <w:p w14:paraId="02980E6B" w14:textId="77777777" w:rsidR="008C30EF" w:rsidRDefault="008C30EF" w:rsidP="002B76F3">
            <w:pPr>
              <w:ind w:firstLineChars="14" w:firstLine="29"/>
              <w:jc w:val="center"/>
              <w:rPr>
                <w:sz w:val="21"/>
              </w:rPr>
            </w:pPr>
            <w:r>
              <w:rPr>
                <w:sz w:val="21"/>
              </w:rPr>
              <w:t>路由信息</w:t>
            </w:r>
          </w:p>
        </w:tc>
        <w:tc>
          <w:tcPr>
            <w:tcW w:w="1417" w:type="dxa"/>
            <w:vAlign w:val="center"/>
          </w:tcPr>
          <w:p w14:paraId="1E6DC10A" w14:textId="77777777" w:rsidR="008C30EF" w:rsidRDefault="008C30EF" w:rsidP="002B76F3">
            <w:pPr>
              <w:ind w:firstLineChars="13" w:firstLine="27"/>
              <w:jc w:val="center"/>
              <w:rPr>
                <w:sz w:val="21"/>
              </w:rPr>
            </w:pPr>
            <w:r>
              <w:rPr>
                <w:sz w:val="21"/>
              </w:rPr>
              <w:t>地址族标识</w:t>
            </w:r>
          </w:p>
        </w:tc>
        <w:tc>
          <w:tcPr>
            <w:tcW w:w="1701" w:type="dxa"/>
            <w:vAlign w:val="center"/>
          </w:tcPr>
          <w:p w14:paraId="73936FE1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 w14:paraId="7A37F402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</w:tr>
      <w:tr w:rsidR="008C30EF" w14:paraId="4827C2C4" w14:textId="77777777" w:rsidTr="002B76F3">
        <w:trPr>
          <w:cantSplit/>
          <w:trHeight w:val="147"/>
        </w:trPr>
        <w:tc>
          <w:tcPr>
            <w:tcW w:w="665" w:type="dxa"/>
            <w:vMerge/>
            <w:vAlign w:val="center"/>
          </w:tcPr>
          <w:p w14:paraId="3A905E80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709" w:type="dxa"/>
            <w:vMerge/>
            <w:vAlign w:val="center"/>
          </w:tcPr>
          <w:p w14:paraId="4F862605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1417" w:type="dxa"/>
            <w:vAlign w:val="center"/>
          </w:tcPr>
          <w:p w14:paraId="686D7FA1" w14:textId="77777777" w:rsidR="008C30EF" w:rsidRDefault="008C30EF" w:rsidP="002B76F3">
            <w:pPr>
              <w:ind w:firstLineChars="13" w:firstLine="27"/>
              <w:jc w:val="center"/>
              <w:rPr>
                <w:sz w:val="21"/>
              </w:rPr>
            </w:pPr>
            <w:r>
              <w:rPr>
                <w:sz w:val="21"/>
              </w:rPr>
              <w:t>网络地址</w:t>
            </w:r>
          </w:p>
        </w:tc>
        <w:tc>
          <w:tcPr>
            <w:tcW w:w="1701" w:type="dxa"/>
            <w:vAlign w:val="center"/>
          </w:tcPr>
          <w:p w14:paraId="4BC64052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 w14:paraId="0F9E54CC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</w:tr>
      <w:tr w:rsidR="008C30EF" w14:paraId="7C53B3BA" w14:textId="77777777" w:rsidTr="002B76F3">
        <w:trPr>
          <w:cantSplit/>
          <w:trHeight w:val="147"/>
        </w:trPr>
        <w:tc>
          <w:tcPr>
            <w:tcW w:w="665" w:type="dxa"/>
            <w:vMerge/>
            <w:vAlign w:val="center"/>
          </w:tcPr>
          <w:p w14:paraId="3867BCEF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709" w:type="dxa"/>
            <w:vMerge/>
            <w:vAlign w:val="center"/>
          </w:tcPr>
          <w:p w14:paraId="7EC7ED98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1417" w:type="dxa"/>
            <w:vAlign w:val="center"/>
          </w:tcPr>
          <w:p w14:paraId="56F2D914" w14:textId="77777777" w:rsidR="008C30EF" w:rsidRDefault="008C30EF" w:rsidP="002B76F3">
            <w:pPr>
              <w:ind w:firstLineChars="13" w:firstLine="27"/>
              <w:jc w:val="center"/>
              <w:rPr>
                <w:sz w:val="21"/>
              </w:rPr>
            </w:pPr>
            <w:r>
              <w:rPr>
                <w:sz w:val="21"/>
              </w:rPr>
              <w:t>跳数</w:t>
            </w:r>
          </w:p>
        </w:tc>
        <w:tc>
          <w:tcPr>
            <w:tcW w:w="1701" w:type="dxa"/>
            <w:vAlign w:val="center"/>
          </w:tcPr>
          <w:p w14:paraId="3D7EADA8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 w14:paraId="3FD8D442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</w:tr>
    </w:tbl>
    <w:p w14:paraId="3222D8E9" w14:textId="77777777" w:rsidR="008C30EF" w:rsidRDefault="008C30EF" w:rsidP="008C30EF">
      <w:pPr>
        <w:pStyle w:val="a6"/>
        <w:spacing w:before="156" w:after="156"/>
      </w:pPr>
      <w:r>
        <w:t>表</w:t>
      </w:r>
      <w:r>
        <w:t>5-</w:t>
      </w:r>
      <w:r w:rsidR="00DB2236">
        <w:t>3</w:t>
      </w:r>
      <w:r>
        <w:t xml:space="preserve"> RIP</w:t>
      </w:r>
      <w:r>
        <w:t>协议的应答报文</w:t>
      </w:r>
    </w:p>
    <w:tbl>
      <w:tblPr>
        <w:tblW w:w="8178" w:type="dxa"/>
        <w:tblInd w:w="1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5"/>
        <w:gridCol w:w="709"/>
        <w:gridCol w:w="1417"/>
        <w:gridCol w:w="1701"/>
        <w:gridCol w:w="3686"/>
      </w:tblGrid>
      <w:tr w:rsidR="008C30EF" w14:paraId="21A12B24" w14:textId="77777777" w:rsidTr="002B76F3">
        <w:trPr>
          <w:trHeight w:val="285"/>
        </w:trPr>
        <w:tc>
          <w:tcPr>
            <w:tcW w:w="1374" w:type="dxa"/>
            <w:gridSpan w:val="2"/>
            <w:vAlign w:val="center"/>
          </w:tcPr>
          <w:p w14:paraId="7DE843AC" w14:textId="77777777" w:rsidR="008C30EF" w:rsidRDefault="008C30EF" w:rsidP="002B76F3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观察点：</w:t>
            </w:r>
          </w:p>
        </w:tc>
        <w:tc>
          <w:tcPr>
            <w:tcW w:w="1417" w:type="dxa"/>
            <w:vAlign w:val="center"/>
          </w:tcPr>
          <w:p w14:paraId="5279264D" w14:textId="77777777" w:rsidR="008C30EF" w:rsidRDefault="008C30EF" w:rsidP="002B76F3">
            <w:pPr>
              <w:ind w:firstLineChars="2" w:firstLine="4"/>
              <w:jc w:val="center"/>
              <w:rPr>
                <w:sz w:val="21"/>
              </w:rPr>
            </w:pPr>
            <w:r>
              <w:rPr>
                <w:sz w:val="21"/>
              </w:rPr>
              <w:t>字段</w:t>
            </w:r>
          </w:p>
        </w:tc>
        <w:tc>
          <w:tcPr>
            <w:tcW w:w="1701" w:type="dxa"/>
            <w:vAlign w:val="center"/>
          </w:tcPr>
          <w:p w14:paraId="0CBF4BE4" w14:textId="77777777" w:rsidR="008C30EF" w:rsidRDefault="008C30EF" w:rsidP="002B76F3">
            <w:pPr>
              <w:ind w:firstLineChars="2" w:firstLine="4"/>
              <w:jc w:val="center"/>
              <w:rPr>
                <w:sz w:val="21"/>
              </w:rPr>
            </w:pPr>
            <w:r>
              <w:rPr>
                <w:sz w:val="21"/>
              </w:rPr>
              <w:t>值</w:t>
            </w:r>
          </w:p>
        </w:tc>
        <w:tc>
          <w:tcPr>
            <w:tcW w:w="3686" w:type="dxa"/>
            <w:vAlign w:val="center"/>
          </w:tcPr>
          <w:p w14:paraId="21CF1D3B" w14:textId="77777777" w:rsidR="008C30EF" w:rsidRDefault="008C30EF" w:rsidP="002B76F3">
            <w:pPr>
              <w:ind w:firstLineChars="2" w:firstLine="4"/>
              <w:jc w:val="center"/>
              <w:rPr>
                <w:sz w:val="21"/>
              </w:rPr>
            </w:pPr>
            <w:r>
              <w:rPr>
                <w:sz w:val="21"/>
              </w:rPr>
              <w:t>含义</w:t>
            </w:r>
          </w:p>
        </w:tc>
      </w:tr>
      <w:tr w:rsidR="008C30EF" w14:paraId="274D84B6" w14:textId="77777777" w:rsidTr="002B76F3">
        <w:trPr>
          <w:trHeight w:val="275"/>
        </w:trPr>
        <w:tc>
          <w:tcPr>
            <w:tcW w:w="1374" w:type="dxa"/>
            <w:gridSpan w:val="2"/>
            <w:vAlign w:val="center"/>
          </w:tcPr>
          <w:p w14:paraId="3F00BB3A" w14:textId="77777777" w:rsidR="008C30EF" w:rsidRDefault="008C30EF" w:rsidP="002B76F3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IP</w:t>
            </w:r>
          </w:p>
        </w:tc>
        <w:tc>
          <w:tcPr>
            <w:tcW w:w="1417" w:type="dxa"/>
            <w:vAlign w:val="center"/>
          </w:tcPr>
          <w:p w14:paraId="1A1B6DEC" w14:textId="77777777" w:rsidR="008C30EF" w:rsidRDefault="008C30EF" w:rsidP="002B76F3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目的地址</w:t>
            </w:r>
          </w:p>
        </w:tc>
        <w:tc>
          <w:tcPr>
            <w:tcW w:w="1701" w:type="dxa"/>
            <w:vAlign w:val="center"/>
          </w:tcPr>
          <w:p w14:paraId="2954C603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 w14:paraId="343D1B4F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</w:tr>
      <w:tr w:rsidR="008C30EF" w14:paraId="6723482D" w14:textId="77777777" w:rsidTr="002B76F3">
        <w:trPr>
          <w:trHeight w:val="275"/>
        </w:trPr>
        <w:tc>
          <w:tcPr>
            <w:tcW w:w="1374" w:type="dxa"/>
            <w:gridSpan w:val="2"/>
            <w:vAlign w:val="center"/>
          </w:tcPr>
          <w:p w14:paraId="63E8F9E1" w14:textId="77777777" w:rsidR="008C30EF" w:rsidRDefault="008C30EF" w:rsidP="002B76F3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UDP</w:t>
            </w:r>
          </w:p>
        </w:tc>
        <w:tc>
          <w:tcPr>
            <w:tcW w:w="1417" w:type="dxa"/>
            <w:vAlign w:val="center"/>
          </w:tcPr>
          <w:p w14:paraId="7BC71CAE" w14:textId="77777777" w:rsidR="008C30EF" w:rsidRDefault="008C30EF" w:rsidP="002B76F3">
            <w:pPr>
              <w:ind w:firstLineChars="0" w:firstLine="0"/>
              <w:jc w:val="center"/>
              <w:rPr>
                <w:sz w:val="21"/>
              </w:rPr>
            </w:pPr>
            <w:r>
              <w:rPr>
                <w:sz w:val="21"/>
              </w:rPr>
              <w:t>端口号</w:t>
            </w:r>
          </w:p>
        </w:tc>
        <w:tc>
          <w:tcPr>
            <w:tcW w:w="1701" w:type="dxa"/>
            <w:vAlign w:val="center"/>
          </w:tcPr>
          <w:p w14:paraId="20A4274A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 w14:paraId="548400E6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</w:tr>
      <w:tr w:rsidR="008C30EF" w14:paraId="12E8B81D" w14:textId="77777777" w:rsidTr="002B76F3">
        <w:trPr>
          <w:cantSplit/>
          <w:trHeight w:val="275"/>
        </w:trPr>
        <w:tc>
          <w:tcPr>
            <w:tcW w:w="665" w:type="dxa"/>
            <w:vMerge w:val="restart"/>
            <w:vAlign w:val="center"/>
          </w:tcPr>
          <w:p w14:paraId="4F94D145" w14:textId="77777777" w:rsidR="008C30EF" w:rsidRDefault="008C30EF" w:rsidP="002B76F3">
            <w:pPr>
              <w:ind w:firstLineChars="0" w:firstLine="0"/>
              <w:rPr>
                <w:sz w:val="21"/>
              </w:rPr>
            </w:pPr>
            <w:r>
              <w:rPr>
                <w:sz w:val="21"/>
              </w:rPr>
              <w:t>RIP</w:t>
            </w:r>
          </w:p>
        </w:tc>
        <w:tc>
          <w:tcPr>
            <w:tcW w:w="709" w:type="dxa"/>
            <w:vMerge w:val="restart"/>
            <w:vAlign w:val="center"/>
          </w:tcPr>
          <w:p w14:paraId="1B2D25A0" w14:textId="77777777" w:rsidR="008C30EF" w:rsidRDefault="008C30EF" w:rsidP="002B76F3">
            <w:pPr>
              <w:ind w:firstLineChars="12" w:firstLine="25"/>
              <w:jc w:val="center"/>
              <w:rPr>
                <w:sz w:val="21"/>
              </w:rPr>
            </w:pPr>
            <w:r>
              <w:rPr>
                <w:sz w:val="21"/>
              </w:rPr>
              <w:t>头部</w:t>
            </w:r>
          </w:p>
        </w:tc>
        <w:tc>
          <w:tcPr>
            <w:tcW w:w="1417" w:type="dxa"/>
            <w:vAlign w:val="center"/>
          </w:tcPr>
          <w:p w14:paraId="2E0931A2" w14:textId="77777777" w:rsidR="008C30EF" w:rsidRDefault="008C30EF" w:rsidP="002B76F3">
            <w:pPr>
              <w:ind w:firstLineChars="13" w:firstLine="27"/>
              <w:jc w:val="center"/>
              <w:rPr>
                <w:sz w:val="21"/>
              </w:rPr>
            </w:pPr>
            <w:r>
              <w:rPr>
                <w:sz w:val="21"/>
              </w:rPr>
              <w:t>命令字段</w:t>
            </w:r>
          </w:p>
        </w:tc>
        <w:tc>
          <w:tcPr>
            <w:tcW w:w="1701" w:type="dxa"/>
            <w:vAlign w:val="center"/>
          </w:tcPr>
          <w:p w14:paraId="31C1EAC5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 w14:paraId="77585603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</w:tr>
      <w:tr w:rsidR="008C30EF" w14:paraId="45BD1C70" w14:textId="77777777" w:rsidTr="002B76F3">
        <w:trPr>
          <w:cantSplit/>
          <w:trHeight w:val="147"/>
        </w:trPr>
        <w:tc>
          <w:tcPr>
            <w:tcW w:w="665" w:type="dxa"/>
            <w:vMerge/>
            <w:vAlign w:val="center"/>
          </w:tcPr>
          <w:p w14:paraId="04EBF04E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709" w:type="dxa"/>
            <w:vMerge/>
            <w:vAlign w:val="center"/>
          </w:tcPr>
          <w:p w14:paraId="6A6E838D" w14:textId="77777777" w:rsidR="008C30EF" w:rsidRDefault="008C30EF" w:rsidP="002B76F3">
            <w:pPr>
              <w:ind w:firstLine="420"/>
              <w:jc w:val="center"/>
              <w:rPr>
                <w:sz w:val="21"/>
              </w:rPr>
            </w:pPr>
          </w:p>
        </w:tc>
        <w:tc>
          <w:tcPr>
            <w:tcW w:w="1417" w:type="dxa"/>
            <w:vAlign w:val="center"/>
          </w:tcPr>
          <w:p w14:paraId="2CB9A04D" w14:textId="77777777" w:rsidR="008C30EF" w:rsidRDefault="008C30EF" w:rsidP="002B76F3">
            <w:pPr>
              <w:ind w:firstLineChars="13" w:firstLine="27"/>
              <w:jc w:val="center"/>
              <w:rPr>
                <w:sz w:val="21"/>
              </w:rPr>
            </w:pPr>
            <w:r>
              <w:rPr>
                <w:sz w:val="21"/>
              </w:rPr>
              <w:t>版本号</w:t>
            </w:r>
          </w:p>
        </w:tc>
        <w:tc>
          <w:tcPr>
            <w:tcW w:w="1701" w:type="dxa"/>
            <w:vAlign w:val="center"/>
          </w:tcPr>
          <w:p w14:paraId="684768E9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 w14:paraId="1690A2AA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</w:tr>
      <w:tr w:rsidR="008C30EF" w14:paraId="71B6E53F" w14:textId="77777777" w:rsidTr="002B76F3">
        <w:trPr>
          <w:cantSplit/>
          <w:trHeight w:val="147"/>
        </w:trPr>
        <w:tc>
          <w:tcPr>
            <w:tcW w:w="665" w:type="dxa"/>
            <w:vMerge/>
            <w:vAlign w:val="center"/>
          </w:tcPr>
          <w:p w14:paraId="02F8D5E0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709" w:type="dxa"/>
            <w:vMerge w:val="restart"/>
            <w:vAlign w:val="center"/>
          </w:tcPr>
          <w:p w14:paraId="1F31960B" w14:textId="77777777" w:rsidR="008C30EF" w:rsidRDefault="008C30EF" w:rsidP="002B76F3">
            <w:pPr>
              <w:ind w:firstLineChars="14" w:firstLine="29"/>
              <w:jc w:val="center"/>
              <w:rPr>
                <w:sz w:val="21"/>
              </w:rPr>
            </w:pPr>
            <w:r>
              <w:rPr>
                <w:sz w:val="21"/>
              </w:rPr>
              <w:t>路由信息</w:t>
            </w:r>
          </w:p>
        </w:tc>
        <w:tc>
          <w:tcPr>
            <w:tcW w:w="1417" w:type="dxa"/>
            <w:vAlign w:val="center"/>
          </w:tcPr>
          <w:p w14:paraId="4C55E928" w14:textId="77777777" w:rsidR="008C30EF" w:rsidRDefault="008C30EF" w:rsidP="002B76F3">
            <w:pPr>
              <w:ind w:firstLineChars="13" w:firstLine="27"/>
              <w:jc w:val="center"/>
              <w:rPr>
                <w:sz w:val="21"/>
              </w:rPr>
            </w:pPr>
            <w:r>
              <w:rPr>
                <w:sz w:val="21"/>
              </w:rPr>
              <w:t>地址族标识</w:t>
            </w:r>
          </w:p>
        </w:tc>
        <w:tc>
          <w:tcPr>
            <w:tcW w:w="1701" w:type="dxa"/>
            <w:vAlign w:val="center"/>
          </w:tcPr>
          <w:p w14:paraId="16DE871D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 w14:paraId="71F2265E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</w:tr>
      <w:tr w:rsidR="008C30EF" w14:paraId="2B8A44E4" w14:textId="77777777" w:rsidTr="002B76F3">
        <w:trPr>
          <w:cantSplit/>
          <w:trHeight w:val="147"/>
        </w:trPr>
        <w:tc>
          <w:tcPr>
            <w:tcW w:w="665" w:type="dxa"/>
            <w:vMerge/>
            <w:vAlign w:val="center"/>
          </w:tcPr>
          <w:p w14:paraId="1085A0E5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709" w:type="dxa"/>
            <w:vMerge/>
            <w:vAlign w:val="center"/>
          </w:tcPr>
          <w:p w14:paraId="717A202B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1417" w:type="dxa"/>
            <w:vAlign w:val="center"/>
          </w:tcPr>
          <w:p w14:paraId="75310D8D" w14:textId="77777777" w:rsidR="008C30EF" w:rsidRDefault="008C30EF" w:rsidP="002B76F3">
            <w:pPr>
              <w:ind w:firstLineChars="13" w:firstLine="27"/>
              <w:jc w:val="center"/>
              <w:rPr>
                <w:sz w:val="21"/>
              </w:rPr>
            </w:pPr>
            <w:r>
              <w:rPr>
                <w:sz w:val="21"/>
              </w:rPr>
              <w:t>网络地址</w:t>
            </w:r>
          </w:p>
        </w:tc>
        <w:tc>
          <w:tcPr>
            <w:tcW w:w="1701" w:type="dxa"/>
            <w:vAlign w:val="center"/>
          </w:tcPr>
          <w:p w14:paraId="75E1C4D8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 w14:paraId="71497E96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</w:tr>
      <w:tr w:rsidR="008C30EF" w14:paraId="5F2D4F7B" w14:textId="77777777" w:rsidTr="002B76F3">
        <w:trPr>
          <w:cantSplit/>
          <w:trHeight w:val="147"/>
        </w:trPr>
        <w:tc>
          <w:tcPr>
            <w:tcW w:w="665" w:type="dxa"/>
            <w:vMerge/>
            <w:vAlign w:val="center"/>
          </w:tcPr>
          <w:p w14:paraId="7281B72A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709" w:type="dxa"/>
            <w:vMerge/>
            <w:vAlign w:val="center"/>
          </w:tcPr>
          <w:p w14:paraId="755CCC60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1417" w:type="dxa"/>
            <w:vAlign w:val="center"/>
          </w:tcPr>
          <w:p w14:paraId="0419847A" w14:textId="77777777" w:rsidR="008C30EF" w:rsidRDefault="008C30EF" w:rsidP="002B76F3">
            <w:pPr>
              <w:ind w:firstLineChars="13" w:firstLine="27"/>
              <w:jc w:val="center"/>
              <w:rPr>
                <w:sz w:val="21"/>
              </w:rPr>
            </w:pPr>
            <w:r>
              <w:rPr>
                <w:sz w:val="21"/>
              </w:rPr>
              <w:t>跳数</w:t>
            </w:r>
          </w:p>
        </w:tc>
        <w:tc>
          <w:tcPr>
            <w:tcW w:w="1701" w:type="dxa"/>
            <w:vAlign w:val="center"/>
          </w:tcPr>
          <w:p w14:paraId="61FBEAB3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  <w:tc>
          <w:tcPr>
            <w:tcW w:w="3686" w:type="dxa"/>
            <w:vAlign w:val="center"/>
          </w:tcPr>
          <w:p w14:paraId="1867BF94" w14:textId="77777777" w:rsidR="008C30EF" w:rsidRDefault="008C30EF" w:rsidP="002B76F3">
            <w:pPr>
              <w:ind w:firstLine="420"/>
              <w:rPr>
                <w:sz w:val="21"/>
              </w:rPr>
            </w:pPr>
          </w:p>
        </w:tc>
      </w:tr>
    </w:tbl>
    <w:p w14:paraId="684EFCCB" w14:textId="77777777" w:rsidR="00466089" w:rsidRDefault="00466089" w:rsidP="003F64BA">
      <w:pPr>
        <w:pStyle w:val="2"/>
        <w:spacing w:before="312" w:after="156"/>
        <w:ind w:left="0" w:firstLine="0"/>
      </w:pPr>
      <w:r>
        <w:t>互动讨论主题</w:t>
      </w:r>
      <w:bookmarkEnd w:id="24"/>
      <w:bookmarkEnd w:id="25"/>
    </w:p>
    <w:p w14:paraId="3944F327" w14:textId="77777777" w:rsidR="00466089" w:rsidRDefault="00466089" w:rsidP="00466089">
      <w:pPr>
        <w:ind w:firstLine="480"/>
      </w:pPr>
      <w:r>
        <w:t>1</w:t>
      </w:r>
      <w:r>
        <w:t>）</w:t>
      </w:r>
      <w:r w:rsidR="00B7550E">
        <w:rPr>
          <w:rFonts w:hint="eastAsia"/>
        </w:rPr>
        <w:t>解释</w:t>
      </w:r>
      <w:r w:rsidR="00B7550E">
        <w:t>名词术语：</w:t>
      </w:r>
      <w:r>
        <w:t>缺省路由、直连路由、静态路由与动态路由；</w:t>
      </w:r>
    </w:p>
    <w:p w14:paraId="2530FF3A" w14:textId="77777777" w:rsidR="00466089" w:rsidRDefault="00466089" w:rsidP="00466089">
      <w:pPr>
        <w:ind w:firstLine="480"/>
      </w:pPr>
      <w:r>
        <w:t>2</w:t>
      </w:r>
      <w:r>
        <w:t>）</w:t>
      </w:r>
      <w:r>
        <w:t>RIP</w:t>
      </w:r>
      <w:r>
        <w:t>构建路由的条件与好处；</w:t>
      </w:r>
    </w:p>
    <w:p w14:paraId="63BC28AA" w14:textId="77777777" w:rsidR="00466089" w:rsidRDefault="00466089" w:rsidP="00466089">
      <w:pPr>
        <w:ind w:firstLine="480"/>
      </w:pPr>
      <w:r>
        <w:t>3</w:t>
      </w:r>
      <w:r>
        <w:t>）理解</w:t>
      </w:r>
      <w:r>
        <w:t>RIP</w:t>
      </w:r>
      <w:r>
        <w:t>构建的路由表及其使用；</w:t>
      </w:r>
    </w:p>
    <w:p w14:paraId="4470DE5F" w14:textId="77777777" w:rsidR="00466089" w:rsidRDefault="00466089" w:rsidP="00466089">
      <w:pPr>
        <w:ind w:firstLine="480"/>
      </w:pPr>
      <w:r>
        <w:t>4</w:t>
      </w:r>
      <w:r>
        <w:t>）</w:t>
      </w:r>
      <w:r>
        <w:t>RIP</w:t>
      </w:r>
      <w:r>
        <w:t>报文如何构建路由表；</w:t>
      </w:r>
    </w:p>
    <w:p w14:paraId="390FA978" w14:textId="77777777" w:rsidR="00466089" w:rsidRDefault="00F8411C" w:rsidP="00466089">
      <w:pPr>
        <w:ind w:firstLine="480"/>
      </w:pPr>
      <w:r>
        <w:t>5</w:t>
      </w:r>
      <w:r w:rsidR="00466089">
        <w:t>）</w:t>
      </w:r>
      <w:r w:rsidR="00466089">
        <w:t>RIP</w:t>
      </w:r>
      <w:r w:rsidR="00466089">
        <w:t>报文的启动与报文形成次序的关系。</w:t>
      </w:r>
    </w:p>
    <w:p w14:paraId="28E53AF6" w14:textId="77777777" w:rsidR="00466089" w:rsidRDefault="00466089" w:rsidP="00466089">
      <w:pPr>
        <w:pStyle w:val="2"/>
        <w:spacing w:before="312" w:after="156"/>
        <w:ind w:left="0" w:firstLine="0"/>
      </w:pPr>
      <w:bookmarkStart w:id="26" w:name="_Toc302400265"/>
      <w:bookmarkStart w:id="27" w:name="_Toc3460965"/>
      <w:r>
        <w:t>进阶自设计</w:t>
      </w:r>
      <w:bookmarkEnd w:id="26"/>
      <w:bookmarkEnd w:id="27"/>
    </w:p>
    <w:p w14:paraId="7D13A516" w14:textId="77777777" w:rsidR="00FE2025" w:rsidRPr="00466089" w:rsidRDefault="00691D43">
      <w:pPr>
        <w:ind w:firstLine="480"/>
      </w:pPr>
      <w:r>
        <w:t>在上述实验结果的基础上</w:t>
      </w:r>
      <w:r w:rsidR="00466089">
        <w:t>，</w:t>
      </w:r>
      <w:r w:rsidR="00512E41">
        <w:rPr>
          <w:rFonts w:hint="eastAsia"/>
        </w:rPr>
        <w:t>结合</w:t>
      </w:r>
      <w:r w:rsidR="00466089">
        <w:t>报文</w:t>
      </w:r>
      <w:r w:rsidR="00512E41">
        <w:rPr>
          <w:rFonts w:hint="eastAsia"/>
        </w:rPr>
        <w:t>分析</w:t>
      </w:r>
      <w:r w:rsidR="00466089">
        <w:t>S1</w:t>
      </w:r>
      <w:r w:rsidR="00466089">
        <w:t>和</w:t>
      </w:r>
      <w:r w:rsidR="00466089">
        <w:t>R1</w:t>
      </w:r>
      <w:r w:rsidR="00466089">
        <w:t>路由表项的</w:t>
      </w:r>
      <w:r w:rsidR="00512E41" w:rsidRPr="00FC066C">
        <w:rPr>
          <w:rFonts w:hint="eastAsia"/>
          <w:b/>
          <w:color w:val="FF0000"/>
        </w:rPr>
        <w:t>生成、更新、失效和删除</w:t>
      </w:r>
      <w:r w:rsidR="00512E41">
        <w:rPr>
          <w:rFonts w:hint="eastAsia"/>
        </w:rPr>
        <w:t>等过程</w:t>
      </w:r>
      <w:r w:rsidR="00466089">
        <w:t>。</w:t>
      </w:r>
    </w:p>
    <w:sectPr w:rsidR="00FE2025" w:rsidRPr="00466089" w:rsidSect="001529AA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BF5B14" w14:textId="77777777" w:rsidR="008D5FEE" w:rsidRDefault="008D5FEE" w:rsidP="00A01C3C">
      <w:pPr>
        <w:spacing w:line="240" w:lineRule="auto"/>
        <w:ind w:firstLine="480"/>
      </w:pPr>
      <w:r>
        <w:separator/>
      </w:r>
    </w:p>
  </w:endnote>
  <w:endnote w:type="continuationSeparator" w:id="0">
    <w:p w14:paraId="494E3E50" w14:textId="77777777" w:rsidR="008D5FEE" w:rsidRDefault="008D5FEE" w:rsidP="00A01C3C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CD1DEB" w14:textId="77777777" w:rsidR="00A01C3C" w:rsidRDefault="00A01C3C">
    <w:pPr>
      <w:pStyle w:val="ac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E691E7" w14:textId="77777777" w:rsidR="00A01C3C" w:rsidRDefault="00A01C3C">
    <w:pPr>
      <w:pStyle w:val="ac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DD7F01" w14:textId="77777777" w:rsidR="00A01C3C" w:rsidRDefault="00A01C3C">
    <w:pPr>
      <w:pStyle w:val="ac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A3F67F" w14:textId="77777777" w:rsidR="008D5FEE" w:rsidRDefault="008D5FEE" w:rsidP="00A01C3C">
      <w:pPr>
        <w:spacing w:line="240" w:lineRule="auto"/>
        <w:ind w:firstLine="480"/>
      </w:pPr>
      <w:r>
        <w:separator/>
      </w:r>
    </w:p>
  </w:footnote>
  <w:footnote w:type="continuationSeparator" w:id="0">
    <w:p w14:paraId="55F7F47D" w14:textId="77777777" w:rsidR="008D5FEE" w:rsidRDefault="008D5FEE" w:rsidP="00A01C3C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F2352A" w14:textId="77777777" w:rsidR="00A01C3C" w:rsidRDefault="00A01C3C">
    <w:pPr>
      <w:pStyle w:val="aa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793720" w14:textId="77777777" w:rsidR="00A01C3C" w:rsidRDefault="00A01C3C">
    <w:pPr>
      <w:pStyle w:val="aa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C9CBDE" w14:textId="77777777" w:rsidR="00A01C3C" w:rsidRDefault="00A01C3C">
    <w:pPr>
      <w:pStyle w:val="aa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CE33FC"/>
    <w:multiLevelType w:val="multilevel"/>
    <w:tmpl w:val="0ACE33FC"/>
    <w:lvl w:ilvl="0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5D7C3623"/>
    <w:multiLevelType w:val="multilevel"/>
    <w:tmpl w:val="DB608A3A"/>
    <w:lvl w:ilvl="0">
      <w:start w:val="6"/>
      <w:numFmt w:val="chineseCountingThousand"/>
      <w:pStyle w:val="1"/>
      <w:isLgl/>
      <w:suff w:val="space"/>
      <w:lvlText w:val="%1  "/>
      <w:lvlJc w:val="left"/>
      <w:pPr>
        <w:ind w:left="4456" w:hanging="628"/>
      </w:pPr>
      <w:rPr>
        <w:rFonts w:hint="eastAsia"/>
        <w:lang w:eastAsia="zh-CN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465" w:hanging="465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01" w:hanging="63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60"/>
        </w:tabs>
        <w:ind w:left="1060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204"/>
        </w:tabs>
        <w:ind w:left="1204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348"/>
        </w:tabs>
        <w:ind w:left="1348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492"/>
        </w:tabs>
        <w:ind w:left="1492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6"/>
        </w:tabs>
        <w:ind w:left="1636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0"/>
        </w:tabs>
        <w:ind w:left="1780" w:hanging="1584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66089"/>
    <w:rsid w:val="00007D75"/>
    <w:rsid w:val="00013D42"/>
    <w:rsid w:val="00034AFD"/>
    <w:rsid w:val="00040A06"/>
    <w:rsid w:val="00044386"/>
    <w:rsid w:val="000625A4"/>
    <w:rsid w:val="000668B5"/>
    <w:rsid w:val="000967BA"/>
    <w:rsid w:val="000A1A5F"/>
    <w:rsid w:val="000B4203"/>
    <w:rsid w:val="000C29DC"/>
    <w:rsid w:val="000D7041"/>
    <w:rsid w:val="000F15FD"/>
    <w:rsid w:val="000F4418"/>
    <w:rsid w:val="001222A8"/>
    <w:rsid w:val="00133408"/>
    <w:rsid w:val="00134D9B"/>
    <w:rsid w:val="001529AA"/>
    <w:rsid w:val="001717DA"/>
    <w:rsid w:val="001743D9"/>
    <w:rsid w:val="00194AFC"/>
    <w:rsid w:val="00194DAF"/>
    <w:rsid w:val="00195AC2"/>
    <w:rsid w:val="001A2A94"/>
    <w:rsid w:val="001B142B"/>
    <w:rsid w:val="001E6874"/>
    <w:rsid w:val="001F11BA"/>
    <w:rsid w:val="0021584A"/>
    <w:rsid w:val="00216807"/>
    <w:rsid w:val="00282DBE"/>
    <w:rsid w:val="002847BB"/>
    <w:rsid w:val="00287AE1"/>
    <w:rsid w:val="002908C0"/>
    <w:rsid w:val="00290B7C"/>
    <w:rsid w:val="00293D28"/>
    <w:rsid w:val="002A3589"/>
    <w:rsid w:val="002B10E9"/>
    <w:rsid w:val="002B1FE5"/>
    <w:rsid w:val="002C7E63"/>
    <w:rsid w:val="002D0901"/>
    <w:rsid w:val="00371423"/>
    <w:rsid w:val="00375D68"/>
    <w:rsid w:val="003801B0"/>
    <w:rsid w:val="00385104"/>
    <w:rsid w:val="00395249"/>
    <w:rsid w:val="00395D07"/>
    <w:rsid w:val="003B56C0"/>
    <w:rsid w:val="003F3DA6"/>
    <w:rsid w:val="003F612F"/>
    <w:rsid w:val="003F64BA"/>
    <w:rsid w:val="0040416E"/>
    <w:rsid w:val="00406541"/>
    <w:rsid w:val="0041261C"/>
    <w:rsid w:val="00417AE9"/>
    <w:rsid w:val="00420981"/>
    <w:rsid w:val="00452098"/>
    <w:rsid w:val="00452E95"/>
    <w:rsid w:val="004572A8"/>
    <w:rsid w:val="00466089"/>
    <w:rsid w:val="00471C81"/>
    <w:rsid w:val="00472866"/>
    <w:rsid w:val="0047456F"/>
    <w:rsid w:val="00481111"/>
    <w:rsid w:val="00482C29"/>
    <w:rsid w:val="004D200C"/>
    <w:rsid w:val="0050424D"/>
    <w:rsid w:val="00512E41"/>
    <w:rsid w:val="005346A9"/>
    <w:rsid w:val="00546239"/>
    <w:rsid w:val="00562AA1"/>
    <w:rsid w:val="00567FE2"/>
    <w:rsid w:val="005732AE"/>
    <w:rsid w:val="00575F9E"/>
    <w:rsid w:val="00576B36"/>
    <w:rsid w:val="00584A05"/>
    <w:rsid w:val="005A546D"/>
    <w:rsid w:val="005A765B"/>
    <w:rsid w:val="005A7F6B"/>
    <w:rsid w:val="005B14A4"/>
    <w:rsid w:val="005C6763"/>
    <w:rsid w:val="005D6B00"/>
    <w:rsid w:val="005E255E"/>
    <w:rsid w:val="005E66F1"/>
    <w:rsid w:val="005F16F8"/>
    <w:rsid w:val="005F6171"/>
    <w:rsid w:val="00601DC5"/>
    <w:rsid w:val="0062649A"/>
    <w:rsid w:val="00645C83"/>
    <w:rsid w:val="00645FC9"/>
    <w:rsid w:val="00661E02"/>
    <w:rsid w:val="00667FC5"/>
    <w:rsid w:val="00682559"/>
    <w:rsid w:val="00691D43"/>
    <w:rsid w:val="006C771E"/>
    <w:rsid w:val="00722017"/>
    <w:rsid w:val="00755C8C"/>
    <w:rsid w:val="007561E4"/>
    <w:rsid w:val="00790AFF"/>
    <w:rsid w:val="007953B7"/>
    <w:rsid w:val="00796126"/>
    <w:rsid w:val="007B3BFF"/>
    <w:rsid w:val="007C20AF"/>
    <w:rsid w:val="007F5553"/>
    <w:rsid w:val="0080774B"/>
    <w:rsid w:val="00845EFF"/>
    <w:rsid w:val="00862054"/>
    <w:rsid w:val="00881C2E"/>
    <w:rsid w:val="008956F5"/>
    <w:rsid w:val="008C30EF"/>
    <w:rsid w:val="008C4407"/>
    <w:rsid w:val="008D4DEF"/>
    <w:rsid w:val="008D51E3"/>
    <w:rsid w:val="008D5FEE"/>
    <w:rsid w:val="008E0EEE"/>
    <w:rsid w:val="00900F88"/>
    <w:rsid w:val="00901B28"/>
    <w:rsid w:val="009106DA"/>
    <w:rsid w:val="0098571A"/>
    <w:rsid w:val="009942A4"/>
    <w:rsid w:val="009A71EF"/>
    <w:rsid w:val="009B1A21"/>
    <w:rsid w:val="009C43E3"/>
    <w:rsid w:val="009C6335"/>
    <w:rsid w:val="009F2F19"/>
    <w:rsid w:val="009F3B12"/>
    <w:rsid w:val="009F6605"/>
    <w:rsid w:val="00A019CB"/>
    <w:rsid w:val="00A01A90"/>
    <w:rsid w:val="00A01C3C"/>
    <w:rsid w:val="00A15065"/>
    <w:rsid w:val="00A24BFC"/>
    <w:rsid w:val="00A264EE"/>
    <w:rsid w:val="00A377DB"/>
    <w:rsid w:val="00A43A47"/>
    <w:rsid w:val="00A615E1"/>
    <w:rsid w:val="00A84489"/>
    <w:rsid w:val="00A84644"/>
    <w:rsid w:val="00A97F02"/>
    <w:rsid w:val="00AA675F"/>
    <w:rsid w:val="00AA6A3D"/>
    <w:rsid w:val="00AB0F76"/>
    <w:rsid w:val="00AB18C5"/>
    <w:rsid w:val="00AB2FB7"/>
    <w:rsid w:val="00AD64EA"/>
    <w:rsid w:val="00B0410A"/>
    <w:rsid w:val="00B14475"/>
    <w:rsid w:val="00B3118B"/>
    <w:rsid w:val="00B60841"/>
    <w:rsid w:val="00B7550E"/>
    <w:rsid w:val="00B809C2"/>
    <w:rsid w:val="00B938DD"/>
    <w:rsid w:val="00BA783B"/>
    <w:rsid w:val="00BD5112"/>
    <w:rsid w:val="00BF472A"/>
    <w:rsid w:val="00C30D32"/>
    <w:rsid w:val="00C37FCC"/>
    <w:rsid w:val="00C46553"/>
    <w:rsid w:val="00C8171C"/>
    <w:rsid w:val="00C85623"/>
    <w:rsid w:val="00CE27BD"/>
    <w:rsid w:val="00CE3A32"/>
    <w:rsid w:val="00CE7A11"/>
    <w:rsid w:val="00CF546A"/>
    <w:rsid w:val="00D0122E"/>
    <w:rsid w:val="00D1064B"/>
    <w:rsid w:val="00D12D28"/>
    <w:rsid w:val="00D26CC5"/>
    <w:rsid w:val="00D36BC4"/>
    <w:rsid w:val="00D476A6"/>
    <w:rsid w:val="00D52390"/>
    <w:rsid w:val="00DA3D3E"/>
    <w:rsid w:val="00DB2236"/>
    <w:rsid w:val="00DC769F"/>
    <w:rsid w:val="00DD7489"/>
    <w:rsid w:val="00DE69B0"/>
    <w:rsid w:val="00DF1696"/>
    <w:rsid w:val="00E14745"/>
    <w:rsid w:val="00E15722"/>
    <w:rsid w:val="00E67E7F"/>
    <w:rsid w:val="00E77DCA"/>
    <w:rsid w:val="00E86333"/>
    <w:rsid w:val="00EC7D3D"/>
    <w:rsid w:val="00ED71A7"/>
    <w:rsid w:val="00EE7295"/>
    <w:rsid w:val="00F0055D"/>
    <w:rsid w:val="00F0370A"/>
    <w:rsid w:val="00F42D43"/>
    <w:rsid w:val="00F542EB"/>
    <w:rsid w:val="00F5534D"/>
    <w:rsid w:val="00F562D9"/>
    <w:rsid w:val="00F83A76"/>
    <w:rsid w:val="00F8411C"/>
    <w:rsid w:val="00F96226"/>
    <w:rsid w:val="00FC066C"/>
    <w:rsid w:val="00FC266D"/>
    <w:rsid w:val="00FE005B"/>
    <w:rsid w:val="00FE2025"/>
    <w:rsid w:val="00FE71A4"/>
    <w:rsid w:val="00FF090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920E75"/>
  <w15:docId w15:val="{504A63E7-4D97-45B8-9127-81E66FF8AD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0424D"/>
    <w:pPr>
      <w:widowControl w:val="0"/>
      <w:spacing w:line="288" w:lineRule="auto"/>
      <w:ind w:firstLineChars="200" w:firstLine="200"/>
      <w:jc w:val="both"/>
    </w:pPr>
    <w:rPr>
      <w:rFonts w:ascii="Times New Roman" w:eastAsia="宋体" w:hAnsi="Times New Roman" w:cs="Times New Roman"/>
      <w:sz w:val="24"/>
      <w:szCs w:val="21"/>
    </w:rPr>
  </w:style>
  <w:style w:type="paragraph" w:styleId="1">
    <w:name w:val="heading 1"/>
    <w:basedOn w:val="a"/>
    <w:next w:val="a"/>
    <w:link w:val="10"/>
    <w:qFormat/>
    <w:rsid w:val="00466089"/>
    <w:pPr>
      <w:keepNext/>
      <w:keepLines/>
      <w:numPr>
        <w:numId w:val="1"/>
      </w:numPr>
      <w:spacing w:beforeLines="300" w:afterLines="200"/>
      <w:ind w:firstLineChars="0" w:firstLine="0"/>
      <w:jc w:val="center"/>
      <w:outlineLvl w:val="0"/>
    </w:pPr>
    <w:rPr>
      <w:bCs/>
      <w:snapToGrid w:val="0"/>
      <w:kern w:val="44"/>
      <w:sz w:val="32"/>
      <w:szCs w:val="44"/>
    </w:rPr>
  </w:style>
  <w:style w:type="paragraph" w:styleId="2">
    <w:name w:val="heading 2"/>
    <w:basedOn w:val="1"/>
    <w:next w:val="a"/>
    <w:link w:val="20"/>
    <w:qFormat/>
    <w:rsid w:val="00466089"/>
    <w:pPr>
      <w:numPr>
        <w:ilvl w:val="1"/>
      </w:numPr>
      <w:spacing w:beforeLines="100" w:afterLines="50"/>
      <w:jc w:val="both"/>
      <w:outlineLvl w:val="1"/>
    </w:pPr>
    <w:rPr>
      <w:bCs w:val="0"/>
      <w:sz w:val="30"/>
    </w:rPr>
  </w:style>
  <w:style w:type="paragraph" w:styleId="3">
    <w:name w:val="heading 3"/>
    <w:basedOn w:val="2"/>
    <w:next w:val="a"/>
    <w:link w:val="30"/>
    <w:qFormat/>
    <w:rsid w:val="00466089"/>
    <w:pPr>
      <w:numPr>
        <w:ilvl w:val="2"/>
      </w:numPr>
      <w:spacing w:beforeLines="50" w:afterLines="0"/>
      <w:outlineLvl w:val="2"/>
    </w:pPr>
    <w:rPr>
      <w:bCs/>
      <w:color w:val="333333"/>
      <w:kern w:val="0"/>
      <w:sz w:val="28"/>
      <w:szCs w:val="24"/>
    </w:rPr>
  </w:style>
  <w:style w:type="paragraph" w:styleId="8">
    <w:name w:val="heading 8"/>
    <w:basedOn w:val="a"/>
    <w:next w:val="a"/>
    <w:link w:val="80"/>
    <w:qFormat/>
    <w:rsid w:val="00466089"/>
    <w:pPr>
      <w:keepNext/>
      <w:keepLines/>
      <w:numPr>
        <w:ilvl w:val="7"/>
        <w:numId w:val="1"/>
      </w:numPr>
      <w:tabs>
        <w:tab w:val="left" w:pos="1636"/>
      </w:tabs>
      <w:spacing w:before="240" w:after="64" w:line="320" w:lineRule="auto"/>
      <w:ind w:firstLineChars="0" w:firstLine="0"/>
      <w:outlineLvl w:val="7"/>
    </w:pPr>
    <w:rPr>
      <w:rFonts w:ascii="Arial" w:eastAsia="黑体" w:hAnsi="Arial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qFormat/>
    <w:rsid w:val="00466089"/>
    <w:rPr>
      <w:rFonts w:ascii="Times New Roman" w:eastAsia="宋体" w:hAnsi="Times New Roman" w:cs="Times New Roman"/>
      <w:bCs/>
      <w:snapToGrid w:val="0"/>
      <w:kern w:val="44"/>
      <w:sz w:val="32"/>
      <w:szCs w:val="44"/>
    </w:rPr>
  </w:style>
  <w:style w:type="character" w:customStyle="1" w:styleId="20">
    <w:name w:val="标题 2 字符"/>
    <w:basedOn w:val="a0"/>
    <w:link w:val="2"/>
    <w:rsid w:val="00466089"/>
    <w:rPr>
      <w:rFonts w:ascii="Times New Roman" w:eastAsia="宋体" w:hAnsi="Times New Roman" w:cs="Times New Roman"/>
      <w:snapToGrid w:val="0"/>
      <w:kern w:val="44"/>
      <w:sz w:val="30"/>
      <w:szCs w:val="44"/>
    </w:rPr>
  </w:style>
  <w:style w:type="character" w:customStyle="1" w:styleId="30">
    <w:name w:val="标题 3 字符"/>
    <w:basedOn w:val="a0"/>
    <w:link w:val="3"/>
    <w:rsid w:val="00466089"/>
    <w:rPr>
      <w:rFonts w:ascii="Times New Roman" w:eastAsia="宋体" w:hAnsi="Times New Roman" w:cs="Times New Roman"/>
      <w:bCs/>
      <w:snapToGrid w:val="0"/>
      <w:color w:val="333333"/>
      <w:kern w:val="0"/>
      <w:sz w:val="28"/>
      <w:szCs w:val="24"/>
    </w:rPr>
  </w:style>
  <w:style w:type="character" w:customStyle="1" w:styleId="80">
    <w:name w:val="标题 8 字符"/>
    <w:basedOn w:val="a0"/>
    <w:link w:val="8"/>
    <w:rsid w:val="00466089"/>
    <w:rPr>
      <w:rFonts w:ascii="Arial" w:eastAsia="黑体" w:hAnsi="Arial" w:cs="Times New Roman"/>
      <w:sz w:val="24"/>
      <w:szCs w:val="24"/>
    </w:rPr>
  </w:style>
  <w:style w:type="paragraph" w:styleId="a3">
    <w:name w:val="annotation text"/>
    <w:basedOn w:val="a"/>
    <w:link w:val="a4"/>
    <w:rsid w:val="00466089"/>
    <w:pPr>
      <w:spacing w:line="240" w:lineRule="auto"/>
      <w:ind w:firstLineChars="0" w:firstLine="0"/>
      <w:jc w:val="left"/>
    </w:pPr>
    <w:rPr>
      <w:sz w:val="21"/>
      <w:szCs w:val="24"/>
    </w:rPr>
  </w:style>
  <w:style w:type="character" w:customStyle="1" w:styleId="a4">
    <w:name w:val="批注文字 字符"/>
    <w:basedOn w:val="a0"/>
    <w:link w:val="a3"/>
    <w:rsid w:val="00466089"/>
    <w:rPr>
      <w:rFonts w:ascii="Times New Roman" w:eastAsia="宋体" w:hAnsi="Times New Roman" w:cs="Times New Roman"/>
      <w:szCs w:val="24"/>
    </w:rPr>
  </w:style>
  <w:style w:type="character" w:styleId="a5">
    <w:name w:val="annotation reference"/>
    <w:basedOn w:val="a0"/>
    <w:rsid w:val="00466089"/>
    <w:rPr>
      <w:sz w:val="21"/>
      <w:szCs w:val="21"/>
    </w:rPr>
  </w:style>
  <w:style w:type="paragraph" w:customStyle="1" w:styleId="a6">
    <w:name w:val="图表题注"/>
    <w:basedOn w:val="a"/>
    <w:next w:val="a"/>
    <w:rsid w:val="00466089"/>
    <w:pPr>
      <w:spacing w:beforeLines="50" w:afterLines="50"/>
      <w:ind w:firstLineChars="0" w:firstLine="0"/>
      <w:jc w:val="center"/>
    </w:pPr>
    <w:rPr>
      <w:sz w:val="21"/>
    </w:rPr>
  </w:style>
  <w:style w:type="paragraph" w:styleId="a7">
    <w:name w:val="List Paragraph"/>
    <w:basedOn w:val="a"/>
    <w:uiPriority w:val="34"/>
    <w:qFormat/>
    <w:rsid w:val="00466089"/>
    <w:pPr>
      <w:ind w:firstLine="420"/>
    </w:pPr>
  </w:style>
  <w:style w:type="paragraph" w:styleId="a8">
    <w:name w:val="Balloon Text"/>
    <w:basedOn w:val="a"/>
    <w:link w:val="a9"/>
    <w:uiPriority w:val="99"/>
    <w:semiHidden/>
    <w:unhideWhenUsed/>
    <w:rsid w:val="00466089"/>
    <w:pPr>
      <w:spacing w:line="240" w:lineRule="auto"/>
    </w:pPr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466089"/>
    <w:rPr>
      <w:rFonts w:ascii="Times New Roman" w:eastAsia="宋体" w:hAnsi="Times New Roman" w:cs="Times New Roman"/>
      <w:sz w:val="18"/>
      <w:szCs w:val="18"/>
    </w:rPr>
  </w:style>
  <w:style w:type="paragraph" w:styleId="aa">
    <w:name w:val="header"/>
    <w:basedOn w:val="a"/>
    <w:link w:val="ab"/>
    <w:uiPriority w:val="99"/>
    <w:unhideWhenUsed/>
    <w:rsid w:val="00A01C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A01C3C"/>
    <w:rPr>
      <w:rFonts w:ascii="Times New Roman" w:eastAsia="宋体" w:hAnsi="Times New Roman" w:cs="Times New Roman"/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A01C3C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A01C3C"/>
    <w:rPr>
      <w:rFonts w:ascii="Times New Roman" w:eastAsia="宋体" w:hAnsi="Times New Roman" w:cs="Times New Roman"/>
      <w:sz w:val="18"/>
      <w:szCs w:val="18"/>
    </w:rPr>
  </w:style>
  <w:style w:type="table" w:styleId="ae">
    <w:name w:val="Table Grid"/>
    <w:basedOn w:val="a1"/>
    <w:uiPriority w:val="39"/>
    <w:rsid w:val="00E67E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无格式表格 21"/>
    <w:basedOn w:val="a1"/>
    <w:uiPriority w:val="42"/>
    <w:rsid w:val="00E67E7F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78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323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94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226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790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346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716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887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734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239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954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8</TotalTime>
  <Pages>8</Pages>
  <Words>875</Words>
  <Characters>4991</Characters>
  <Application>Microsoft Office Word</Application>
  <DocSecurity>0</DocSecurity>
  <Lines>41</Lines>
  <Paragraphs>11</Paragraphs>
  <ScaleCrop>false</ScaleCrop>
  <Company/>
  <LinksUpToDate>false</LinksUpToDate>
  <CharactersWithSpaces>58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Acer</cp:lastModifiedBy>
  <cp:revision>166</cp:revision>
  <dcterms:created xsi:type="dcterms:W3CDTF">2020-06-03T02:16:00Z</dcterms:created>
  <dcterms:modified xsi:type="dcterms:W3CDTF">2024-04-15T06:37:00Z</dcterms:modified>
</cp:coreProperties>
</file>